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C448AA0" w14:textId="44A7B31D" w:rsidR="00000E9C" w:rsidRPr="005A5994" w:rsidRDefault="00000E9C" w:rsidP="00000E9C">
      <w:pPr>
        <w:jc w:val="center"/>
        <w:rPr>
          <w:rFonts w:ascii="Times New Roman" w:hAnsi="Times New Roman" w:cs="Times New Roman"/>
          <w:sz w:val="52"/>
        </w:rPr>
      </w:pPr>
    </w:p>
    <w:p w14:paraId="1C871E5A" w14:textId="77777777" w:rsidR="00000E9C" w:rsidRPr="008D68DD" w:rsidRDefault="00000E9C" w:rsidP="00000E9C">
      <w:pPr>
        <w:jc w:val="center"/>
        <w:rPr>
          <w:rFonts w:ascii="Times New Roman" w:hAnsi="Times New Roman" w:cs="Times New Roman"/>
          <w:sz w:val="52"/>
          <w:lang w:val="en-US"/>
        </w:rPr>
      </w:pPr>
    </w:p>
    <w:p w14:paraId="06A430D9" w14:textId="77777777" w:rsidR="00000E9C" w:rsidRPr="00CA14F7" w:rsidRDefault="00000E9C" w:rsidP="00000E9C">
      <w:pPr>
        <w:jc w:val="center"/>
        <w:rPr>
          <w:rFonts w:ascii="Times New Roman" w:hAnsi="Times New Roman" w:cs="Times New Roman"/>
          <w:sz w:val="52"/>
        </w:rPr>
      </w:pPr>
    </w:p>
    <w:p w14:paraId="63F2B99D" w14:textId="77777777" w:rsidR="003B42B7" w:rsidRPr="00CA14F7" w:rsidRDefault="003B42B7" w:rsidP="00000E9C">
      <w:pPr>
        <w:jc w:val="center"/>
        <w:rPr>
          <w:rFonts w:ascii="Times New Roman" w:hAnsi="Times New Roman" w:cs="Times New Roman"/>
          <w:sz w:val="52"/>
        </w:rPr>
      </w:pPr>
    </w:p>
    <w:p w14:paraId="471B6156" w14:textId="77777777" w:rsidR="00075B69" w:rsidRDefault="00075B69" w:rsidP="00000E9C">
      <w:pPr>
        <w:jc w:val="center"/>
        <w:rPr>
          <w:rFonts w:ascii="Times New Roman" w:hAnsi="Times New Roman" w:cs="Times New Roman"/>
          <w:sz w:val="52"/>
        </w:rPr>
      </w:pPr>
    </w:p>
    <w:p w14:paraId="71C7B27E" w14:textId="1FD19A5B" w:rsidR="006F0CD4" w:rsidRPr="00CA14F7" w:rsidRDefault="00000E9C" w:rsidP="00000E9C">
      <w:pPr>
        <w:jc w:val="center"/>
        <w:rPr>
          <w:rFonts w:ascii="Times New Roman" w:hAnsi="Times New Roman" w:cs="Times New Roman"/>
          <w:sz w:val="52"/>
        </w:rPr>
      </w:pPr>
      <w:r w:rsidRPr="00CA14F7">
        <w:rPr>
          <w:rFonts w:ascii="Times New Roman" w:hAnsi="Times New Roman" w:cs="Times New Roman"/>
          <w:sz w:val="52"/>
        </w:rPr>
        <w:t>Проект «</w:t>
      </w:r>
      <w:r w:rsidR="003B42B7" w:rsidRPr="00CA14F7">
        <w:rPr>
          <w:rFonts w:ascii="Times New Roman" w:hAnsi="Times New Roman" w:cs="Times New Roman"/>
          <w:sz w:val="52"/>
        </w:rPr>
        <w:t>Личный кабинет</w:t>
      </w:r>
      <w:r w:rsidRPr="00CA14F7">
        <w:rPr>
          <w:rFonts w:ascii="Times New Roman" w:hAnsi="Times New Roman" w:cs="Times New Roman"/>
          <w:sz w:val="52"/>
        </w:rPr>
        <w:t>»</w:t>
      </w:r>
      <w:r w:rsidR="006F0CD4" w:rsidRPr="00CA14F7">
        <w:rPr>
          <w:rFonts w:ascii="Times New Roman" w:hAnsi="Times New Roman" w:cs="Times New Roman"/>
          <w:sz w:val="52"/>
        </w:rPr>
        <w:t xml:space="preserve"> </w:t>
      </w:r>
    </w:p>
    <w:p w14:paraId="151792A6" w14:textId="499A2FB7" w:rsidR="00000E9C" w:rsidRPr="004D666E" w:rsidRDefault="006F0CD4" w:rsidP="00000E9C">
      <w:pPr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CA14F7">
        <w:rPr>
          <w:rFonts w:ascii="Times New Roman" w:hAnsi="Times New Roman" w:cs="Times New Roman"/>
          <w:sz w:val="24"/>
          <w:szCs w:val="24"/>
          <w:lang w:val="en-US"/>
        </w:rPr>
        <w:t>ver</w:t>
      </w:r>
      <w:proofErr w:type="spellEnd"/>
      <w:r w:rsidRPr="00CA14F7">
        <w:rPr>
          <w:rFonts w:ascii="Times New Roman" w:hAnsi="Times New Roman" w:cs="Times New Roman"/>
          <w:sz w:val="24"/>
          <w:szCs w:val="24"/>
        </w:rPr>
        <w:t>.</w:t>
      </w:r>
      <w:r w:rsidR="00880894">
        <w:rPr>
          <w:rFonts w:ascii="Times New Roman" w:hAnsi="Times New Roman" w:cs="Times New Roman"/>
          <w:sz w:val="24"/>
          <w:szCs w:val="24"/>
        </w:rPr>
        <w:t>2.</w:t>
      </w:r>
      <w:r w:rsidR="00054C44">
        <w:rPr>
          <w:rFonts w:ascii="Times New Roman" w:hAnsi="Times New Roman" w:cs="Times New Roman"/>
          <w:sz w:val="24"/>
          <w:szCs w:val="24"/>
        </w:rPr>
        <w:t>7</w:t>
      </w:r>
      <w:r w:rsidR="00880894">
        <w:rPr>
          <w:rFonts w:ascii="Times New Roman" w:hAnsi="Times New Roman" w:cs="Times New Roman"/>
          <w:sz w:val="24"/>
          <w:szCs w:val="24"/>
        </w:rPr>
        <w:t>.</w:t>
      </w:r>
    </w:p>
    <w:p w14:paraId="44619BFB" w14:textId="77777777" w:rsidR="00000E9C" w:rsidRPr="00CA14F7" w:rsidRDefault="00000E9C">
      <w:pPr>
        <w:rPr>
          <w:rFonts w:ascii="Times New Roman" w:hAnsi="Times New Roman" w:cs="Times New Roman"/>
          <w:sz w:val="28"/>
          <w:szCs w:val="28"/>
        </w:rPr>
      </w:pPr>
      <w:r w:rsidRPr="00CA14F7">
        <w:rPr>
          <w:rFonts w:ascii="Times New Roman" w:hAnsi="Times New Roman" w:cs="Times New Roman"/>
          <w:sz w:val="52"/>
        </w:rP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2"/>
          <w:szCs w:val="22"/>
          <w:lang w:eastAsia="en-US"/>
        </w:rPr>
        <w:id w:val="-16070846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FA9D66E" w14:textId="77777777" w:rsidR="00CD34A7" w:rsidRPr="00CA14F7" w:rsidRDefault="00CD34A7">
          <w:pPr>
            <w:pStyle w:val="a6"/>
            <w:rPr>
              <w:rFonts w:ascii="Times New Roman" w:hAnsi="Times New Roman" w:cs="Times New Roman"/>
            </w:rPr>
          </w:pPr>
          <w:r w:rsidRPr="00CA14F7">
            <w:rPr>
              <w:rFonts w:ascii="Times New Roman" w:hAnsi="Times New Roman" w:cs="Times New Roman"/>
            </w:rPr>
            <w:t>Оглавление</w:t>
          </w:r>
        </w:p>
        <w:p w14:paraId="17358B79" w14:textId="3D46A08E" w:rsidR="00277501" w:rsidRDefault="00CD34A7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 w:rsidRPr="00CA14F7">
            <w:rPr>
              <w:rFonts w:ascii="Times New Roman" w:hAnsi="Times New Roman" w:cs="Times New Roman"/>
            </w:rPr>
            <w:fldChar w:fldCharType="begin"/>
          </w:r>
          <w:r w:rsidRPr="00CA14F7">
            <w:rPr>
              <w:rFonts w:ascii="Times New Roman" w:hAnsi="Times New Roman" w:cs="Times New Roman"/>
            </w:rPr>
            <w:instrText xml:space="preserve"> TOC \o "1-3" \h \z \u </w:instrText>
          </w:r>
          <w:r w:rsidRPr="00CA14F7">
            <w:rPr>
              <w:rFonts w:ascii="Times New Roman" w:hAnsi="Times New Roman" w:cs="Times New Roman"/>
            </w:rPr>
            <w:fldChar w:fldCharType="separate"/>
          </w:r>
          <w:hyperlink w:anchor="_Toc141439101" w:history="1">
            <w:r w:rsidR="00277501" w:rsidRPr="000B3C3D">
              <w:rPr>
                <w:rStyle w:val="a4"/>
                <w:rFonts w:ascii="Times New Roman" w:eastAsia="Times New Roman" w:hAnsi="Times New Roman" w:cs="Times New Roman"/>
                <w:noProof/>
              </w:rPr>
              <w:t>ЛИСТ СОГЛАСОВАНИЯ</w:t>
            </w:r>
            <w:r w:rsidR="00277501">
              <w:rPr>
                <w:noProof/>
                <w:webHidden/>
              </w:rPr>
              <w:tab/>
            </w:r>
            <w:r w:rsidR="00277501">
              <w:rPr>
                <w:noProof/>
                <w:webHidden/>
              </w:rPr>
              <w:fldChar w:fldCharType="begin"/>
            </w:r>
            <w:r w:rsidR="00277501">
              <w:rPr>
                <w:noProof/>
                <w:webHidden/>
              </w:rPr>
              <w:instrText xml:space="preserve"> PAGEREF _Toc141439101 \h </w:instrText>
            </w:r>
            <w:r w:rsidR="00277501">
              <w:rPr>
                <w:noProof/>
                <w:webHidden/>
              </w:rPr>
            </w:r>
            <w:r w:rsidR="00277501">
              <w:rPr>
                <w:noProof/>
                <w:webHidden/>
              </w:rPr>
              <w:fldChar w:fldCharType="separate"/>
            </w:r>
            <w:r w:rsidR="00277501">
              <w:rPr>
                <w:noProof/>
                <w:webHidden/>
              </w:rPr>
              <w:t>3</w:t>
            </w:r>
            <w:r w:rsidR="00277501">
              <w:rPr>
                <w:noProof/>
                <w:webHidden/>
              </w:rPr>
              <w:fldChar w:fldCharType="end"/>
            </w:r>
          </w:hyperlink>
        </w:p>
        <w:p w14:paraId="7C346D4E" w14:textId="683677D6" w:rsidR="00277501" w:rsidRDefault="00277501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1439102" w:history="1">
            <w:r w:rsidRPr="000B3C3D">
              <w:rPr>
                <w:rStyle w:val="a4"/>
                <w:rFonts w:ascii="Times New Roman" w:hAnsi="Times New Roman" w:cs="Times New Roman"/>
                <w:noProof/>
              </w:rPr>
              <w:t>Термины и определ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4391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524D10" w14:textId="0D853CC7" w:rsidR="00277501" w:rsidRDefault="00277501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1439103" w:history="1">
            <w:r w:rsidRPr="000B3C3D">
              <w:rPr>
                <w:rStyle w:val="a4"/>
                <w:rFonts w:ascii="Times New Roman" w:hAnsi="Times New Roman" w:cs="Times New Roman"/>
                <w:noProof/>
              </w:rPr>
              <w:t>Общие сведения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4391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631EE1" w14:textId="42AE7D65" w:rsidR="00277501" w:rsidRDefault="00277501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1439104" w:history="1">
            <w:r w:rsidRPr="000B3C3D">
              <w:rPr>
                <w:rStyle w:val="a4"/>
                <w:rFonts w:ascii="Times New Roman" w:hAnsi="Times New Roman" w:cs="Times New Roman"/>
                <w:noProof/>
              </w:rPr>
              <w:t>Цели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4391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A45CD5" w14:textId="40B80739" w:rsidR="00277501" w:rsidRDefault="00277501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1439105" w:history="1">
            <w:r w:rsidRPr="000B3C3D">
              <w:rPr>
                <w:rStyle w:val="a4"/>
                <w:rFonts w:ascii="Times New Roman" w:hAnsi="Times New Roman" w:cs="Times New Roman"/>
                <w:noProof/>
              </w:rPr>
              <w:t>Ограничение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4391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8A1F9C" w14:textId="16CE4209" w:rsidR="00277501" w:rsidRDefault="00277501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1439106" w:history="1">
            <w:r w:rsidRPr="000B3C3D">
              <w:rPr>
                <w:rStyle w:val="a4"/>
                <w:rFonts w:ascii="Times New Roman" w:hAnsi="Times New Roman" w:cs="Times New Roman"/>
                <w:noProof/>
              </w:rPr>
              <w:t>Допущения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4391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EB8168" w14:textId="354640FE" w:rsidR="00277501" w:rsidRDefault="00277501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1439107" w:history="1">
            <w:r w:rsidRPr="000B3C3D">
              <w:rPr>
                <w:rStyle w:val="a4"/>
                <w:rFonts w:ascii="Times New Roman" w:hAnsi="Times New Roman" w:cs="Times New Roman"/>
                <w:noProof/>
              </w:rPr>
              <w:t>Содержание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4391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D0558A" w14:textId="1D5FC5D6" w:rsidR="00277501" w:rsidRDefault="00277501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1439108" w:history="1">
            <w:r w:rsidRPr="000B3C3D">
              <w:rPr>
                <w:rStyle w:val="a4"/>
                <w:rFonts w:ascii="Times New Roman" w:hAnsi="Times New Roman" w:cs="Times New Roman"/>
                <w:noProof/>
              </w:rPr>
              <w:t>1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0B3C3D">
              <w:rPr>
                <w:rStyle w:val="a4"/>
                <w:rFonts w:ascii="Times New Roman" w:hAnsi="Times New Roman" w:cs="Times New Roman"/>
                <w:noProof/>
              </w:rPr>
              <w:t>Общие свед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4391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6E520C" w14:textId="3711B949" w:rsidR="00277501" w:rsidRDefault="00277501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1439109" w:history="1">
            <w:r w:rsidRPr="000B3C3D">
              <w:rPr>
                <w:rStyle w:val="a4"/>
                <w:rFonts w:ascii="Times New Roman" w:hAnsi="Times New Roman" w:cs="Times New Roman"/>
                <w:noProof/>
              </w:rPr>
              <w:t>1.2 Краткое описание основного бизнес процесса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4391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4E51B3" w14:textId="073C635E" w:rsidR="00277501" w:rsidRDefault="00277501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1439110" w:history="1">
            <w:r w:rsidRPr="000B3C3D">
              <w:rPr>
                <w:rStyle w:val="a4"/>
                <w:rFonts w:ascii="Times New Roman" w:hAnsi="Times New Roman" w:cs="Times New Roman"/>
                <w:noProof/>
              </w:rPr>
              <w:t>1.3. Описание подпроцесса «Выбор параметров Записи»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4391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A13AD5" w14:textId="2937F9CC" w:rsidR="00277501" w:rsidRDefault="00277501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1439111" w:history="1">
            <w:r w:rsidRPr="000B3C3D">
              <w:rPr>
                <w:rStyle w:val="a4"/>
                <w:noProof/>
              </w:rPr>
              <w:t xml:space="preserve">1.3.1. </w:t>
            </w:r>
            <w:r w:rsidRPr="000B3C3D">
              <w:rPr>
                <w:rStyle w:val="a4"/>
                <w:rFonts w:ascii="Times New Roman" w:hAnsi="Times New Roman" w:cs="Times New Roman"/>
                <w:noProof/>
              </w:rPr>
              <w:t>Для Гостя (или если Клиент не захотел авторизоваться)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4391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5AF27F" w14:textId="3915ACA4" w:rsidR="00277501" w:rsidRDefault="00277501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1439112" w:history="1">
            <w:r w:rsidRPr="000B3C3D">
              <w:rPr>
                <w:rStyle w:val="a4"/>
                <w:rFonts w:ascii="Times New Roman" w:hAnsi="Times New Roman" w:cs="Times New Roman"/>
                <w:noProof/>
              </w:rPr>
              <w:t>Личный кабинет Клиен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4391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15A204" w14:textId="52719591" w:rsidR="00277501" w:rsidRDefault="00277501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1439113" w:history="1">
            <w:r w:rsidRPr="000B3C3D">
              <w:rPr>
                <w:rStyle w:val="a4"/>
                <w:rFonts w:ascii="Times New Roman" w:hAnsi="Times New Roman" w:cs="Times New Roman"/>
                <w:noProof/>
              </w:rPr>
              <w:t>2. Главная страница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4391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F54FEA" w14:textId="2CF00227" w:rsidR="00277501" w:rsidRDefault="00277501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1439114" w:history="1">
            <w:r w:rsidRPr="000B3C3D">
              <w:rPr>
                <w:rStyle w:val="a4"/>
                <w:rFonts w:ascii="Times New Roman" w:hAnsi="Times New Roman" w:cs="Times New Roman"/>
                <w:noProof/>
              </w:rPr>
              <w:t>2.1. Главная страница - «Записаться на прием/услуги»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4391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07A364" w14:textId="1423C7B9" w:rsidR="00277501" w:rsidRDefault="00277501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1439115" w:history="1">
            <w:r w:rsidRPr="000B3C3D">
              <w:rPr>
                <w:rStyle w:val="a4"/>
                <w:rFonts w:ascii="Times New Roman" w:hAnsi="Times New Roman" w:cs="Times New Roman"/>
                <w:noProof/>
              </w:rPr>
              <w:t>2.2. Главная страница –«Планируемые посещения»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4391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141603" w14:textId="4ECB0B4B" w:rsidR="00277501" w:rsidRDefault="00277501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1439116" w:history="1">
            <w:r w:rsidRPr="000B3C3D">
              <w:rPr>
                <w:rStyle w:val="a4"/>
                <w:rFonts w:ascii="Times New Roman" w:hAnsi="Times New Roman" w:cs="Times New Roman"/>
                <w:noProof/>
              </w:rPr>
              <w:t>2.3.  Главная страница – «документы»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4391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9D2D08" w14:textId="5A4350D9" w:rsidR="00277501" w:rsidRDefault="00277501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1439117" w:history="1">
            <w:r w:rsidRPr="000B3C3D">
              <w:rPr>
                <w:rStyle w:val="a4"/>
                <w:rFonts w:ascii="Times New Roman" w:hAnsi="Times New Roman" w:cs="Times New Roman"/>
                <w:noProof/>
              </w:rPr>
              <w:t>2.4. Главная страница – «Баланс»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4391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D571BC" w14:textId="0C04A0D3" w:rsidR="00277501" w:rsidRDefault="00277501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1439118" w:history="1">
            <w:r w:rsidRPr="000B3C3D">
              <w:rPr>
                <w:rStyle w:val="a4"/>
                <w:rFonts w:ascii="Times New Roman" w:hAnsi="Times New Roman" w:cs="Times New Roman"/>
                <w:noProof/>
              </w:rPr>
              <w:t>3. Записаться на прием/исследования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4391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790D5F" w14:textId="759A2817" w:rsidR="00277501" w:rsidRDefault="00277501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1439119" w:history="1">
            <w:r w:rsidRPr="000B3C3D">
              <w:rPr>
                <w:rStyle w:val="a4"/>
                <w:rFonts w:ascii="Times New Roman" w:hAnsi="Times New Roman" w:cs="Times New Roman"/>
                <w:noProof/>
              </w:rPr>
              <w:t>4. Документы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4391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02A159" w14:textId="5532A632" w:rsidR="00277501" w:rsidRDefault="00277501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1439120" w:history="1">
            <w:r w:rsidRPr="000B3C3D">
              <w:rPr>
                <w:rStyle w:val="a4"/>
                <w:noProof/>
              </w:rPr>
              <w:t>4.1. Запросить документы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4391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F490C7" w14:textId="3F318A87" w:rsidR="00277501" w:rsidRDefault="00277501">
          <w:pPr>
            <w:pStyle w:val="2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1439121" w:history="1">
            <w:r w:rsidRPr="000B3C3D">
              <w:rPr>
                <w:rStyle w:val="a4"/>
                <w:noProof/>
              </w:rPr>
              <w:t>4.1.1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0B3C3D">
              <w:rPr>
                <w:rStyle w:val="a4"/>
                <w:noProof/>
              </w:rPr>
              <w:t>«Документы на сайте»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4391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62D3AB" w14:textId="6D4F852C" w:rsidR="00277501" w:rsidRDefault="00277501">
          <w:pPr>
            <w:pStyle w:val="2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1439122" w:history="1">
            <w:r w:rsidRPr="000B3C3D">
              <w:rPr>
                <w:rStyle w:val="a4"/>
                <w:noProof/>
              </w:rPr>
              <w:t>4.1.2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0B3C3D">
              <w:rPr>
                <w:rStyle w:val="a4"/>
                <w:noProof/>
              </w:rPr>
              <w:t>«Запросить на сайте»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4391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5F3BDC" w14:textId="31042E82" w:rsidR="00277501" w:rsidRDefault="00277501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1439123" w:history="1">
            <w:r w:rsidRPr="000B3C3D">
              <w:rPr>
                <w:rStyle w:val="a4"/>
                <w:noProof/>
              </w:rPr>
              <w:t>4.2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0B3C3D">
              <w:rPr>
                <w:rStyle w:val="a4"/>
                <w:noProof/>
              </w:rPr>
              <w:t>«Запрошенные документы»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4391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8840C4" w14:textId="6D1F42C4" w:rsidR="00277501" w:rsidRDefault="00277501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1439124" w:history="1">
            <w:r w:rsidRPr="000B3C3D">
              <w:rPr>
                <w:rStyle w:val="a4"/>
                <w:noProof/>
              </w:rPr>
              <w:t>4.3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0B3C3D">
              <w:rPr>
                <w:rStyle w:val="a4"/>
                <w:noProof/>
              </w:rPr>
              <w:t>«Список запрашиваемых документов и необходимые к заполнению данные»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4391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294A83" w14:textId="4A64E52B" w:rsidR="00277501" w:rsidRDefault="00277501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1439125" w:history="1">
            <w:r w:rsidRPr="000B3C3D">
              <w:rPr>
                <w:rStyle w:val="a4"/>
                <w:noProof/>
              </w:rPr>
              <w:t>4.4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0B3C3D">
              <w:rPr>
                <w:rStyle w:val="a4"/>
                <w:noProof/>
              </w:rPr>
              <w:t xml:space="preserve">Последовательность шагов по бизнес-процессу </w:t>
            </w:r>
            <w:r w:rsidRPr="000B3C3D">
              <w:rPr>
                <w:rStyle w:val="a4"/>
                <w:b/>
                <w:noProof/>
              </w:rPr>
              <w:t>«Запросить документы»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4391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1C5CFC" w14:textId="40B471BE" w:rsidR="00277501" w:rsidRDefault="00277501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1439126" w:history="1">
            <w:r w:rsidRPr="000B3C3D">
              <w:rPr>
                <w:rStyle w:val="a4"/>
                <w:rFonts w:ascii="Times New Roman" w:hAnsi="Times New Roman" w:cs="Times New Roman"/>
                <w:noProof/>
              </w:rPr>
              <w:t>4. Календарь событий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4391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27D768" w14:textId="3600990C" w:rsidR="00277501" w:rsidRDefault="00277501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1439127" w:history="1">
            <w:r w:rsidRPr="000B3C3D">
              <w:rPr>
                <w:rStyle w:val="a4"/>
                <w:rFonts w:ascii="Times New Roman" w:hAnsi="Times New Roman" w:cs="Times New Roman"/>
                <w:noProof/>
              </w:rPr>
              <w:t xml:space="preserve">4. </w:t>
            </w:r>
            <w:r w:rsidRPr="000B3C3D">
              <w:rPr>
                <w:rStyle w:val="a4"/>
                <w:rFonts w:ascii="Times New Roman" w:hAnsi="Times New Roman" w:cs="Times New Roman"/>
                <w:noProof/>
                <w:highlight w:val="yellow"/>
              </w:rPr>
              <w:t>Электронная медицинская карта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4391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7FA2E5" w14:textId="2CD2205C" w:rsidR="00277501" w:rsidRDefault="00277501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1439128" w:history="1">
            <w:r w:rsidRPr="000B3C3D">
              <w:rPr>
                <w:rStyle w:val="a4"/>
                <w:rFonts w:ascii="Times New Roman" w:hAnsi="Times New Roman" w:cs="Times New Roman"/>
                <w:noProof/>
              </w:rPr>
              <w:t>5. Абонемент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4391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991D9B" w14:textId="1E7EDEA5" w:rsidR="00277501" w:rsidRDefault="00277501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1439129" w:history="1">
            <w:r w:rsidRPr="000B3C3D">
              <w:rPr>
                <w:rStyle w:val="a4"/>
                <w:rFonts w:ascii="Times New Roman" w:hAnsi="Times New Roman" w:cs="Times New Roman"/>
                <w:noProof/>
              </w:rPr>
              <w:t>6. Мои платежи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4391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11AB3C" w14:textId="1E9B749B" w:rsidR="00277501" w:rsidRDefault="00277501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1439130" w:history="1">
            <w:r w:rsidRPr="000B3C3D">
              <w:rPr>
                <w:rStyle w:val="a4"/>
                <w:rFonts w:ascii="Times New Roman" w:hAnsi="Times New Roman" w:cs="Times New Roman"/>
                <w:noProof/>
              </w:rPr>
              <w:t>7.Члены Семьи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4391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E2F42A" w14:textId="244639E4" w:rsidR="00277501" w:rsidRDefault="00277501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1439131" w:history="1">
            <w:r w:rsidRPr="000B3C3D">
              <w:rPr>
                <w:rStyle w:val="a4"/>
                <w:rFonts w:ascii="Times New Roman" w:hAnsi="Times New Roman" w:cs="Times New Roman"/>
                <w:noProof/>
              </w:rPr>
              <w:t>8.Профиль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4391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BDC127" w14:textId="417D9C20" w:rsidR="00277501" w:rsidRDefault="00277501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1439132" w:history="1">
            <w:r w:rsidRPr="000B3C3D">
              <w:rPr>
                <w:rStyle w:val="a4"/>
                <w:rFonts w:ascii="Times New Roman" w:hAnsi="Times New Roman" w:cs="Times New Roman"/>
                <w:noProof/>
              </w:rPr>
              <w:t>9.Регистрация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4391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A7E377" w14:textId="43A9694E" w:rsidR="00277501" w:rsidRDefault="00277501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1439133" w:history="1">
            <w:r w:rsidRPr="000B3C3D">
              <w:rPr>
                <w:rStyle w:val="a4"/>
                <w:rFonts w:ascii="Times New Roman" w:hAnsi="Times New Roman" w:cs="Times New Roman"/>
                <w:noProof/>
              </w:rPr>
              <w:t>9.1. Регистрация роль «Гость»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4391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CE0E18" w14:textId="3A4DF885" w:rsidR="00277501" w:rsidRDefault="00277501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1439134" w:history="1">
            <w:r w:rsidRPr="000B3C3D">
              <w:rPr>
                <w:rStyle w:val="a4"/>
                <w:rFonts w:ascii="Times New Roman" w:hAnsi="Times New Roman" w:cs="Times New Roman"/>
                <w:noProof/>
              </w:rPr>
              <w:t>10.Сервисы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4391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5293D7" w14:textId="590B07C2" w:rsidR="00486C3C" w:rsidRPr="00C21F37" w:rsidRDefault="00CD34A7">
          <w:pPr>
            <w:rPr>
              <w:rFonts w:ascii="Times New Roman" w:hAnsi="Times New Roman" w:cs="Times New Roman"/>
            </w:rPr>
          </w:pPr>
          <w:r w:rsidRPr="00CA14F7">
            <w:rPr>
              <w:rFonts w:ascii="Times New Roman" w:hAnsi="Times New Roman" w:cs="Times New Roman"/>
              <w:b/>
              <w:bCs/>
            </w:rPr>
            <w:fldChar w:fldCharType="end"/>
          </w:r>
        </w:p>
      </w:sdtContent>
    </w:sdt>
    <w:p w14:paraId="64FE9544" w14:textId="77777777" w:rsidR="00CD34A7" w:rsidRPr="00CA14F7" w:rsidRDefault="00CD34A7">
      <w:pPr>
        <w:rPr>
          <w:rFonts w:ascii="Times New Roman" w:eastAsia="Times New Roman" w:hAnsi="Times New Roman" w:cs="Times New Roman"/>
          <w:color w:val="2F5496" w:themeColor="accent1" w:themeShade="BF"/>
          <w:sz w:val="32"/>
          <w:szCs w:val="32"/>
        </w:rPr>
      </w:pPr>
    </w:p>
    <w:p w14:paraId="15B13CC7" w14:textId="77777777" w:rsidR="00F51AE6" w:rsidRPr="00CA14F7" w:rsidRDefault="00F51AE6" w:rsidP="00F51AE6">
      <w:pPr>
        <w:pStyle w:val="1"/>
        <w:rPr>
          <w:rFonts w:ascii="Times New Roman" w:eastAsia="Times New Roman" w:hAnsi="Times New Roman" w:cs="Times New Roman"/>
        </w:rPr>
      </w:pPr>
      <w:bookmarkStart w:id="0" w:name="_Toc141439101"/>
      <w:r w:rsidRPr="00CA14F7">
        <w:rPr>
          <w:rFonts w:ascii="Times New Roman" w:eastAsia="Times New Roman" w:hAnsi="Times New Roman" w:cs="Times New Roman"/>
        </w:rPr>
        <w:lastRenderedPageBreak/>
        <w:t>ЛИСТ СОГЛАСОВАНИЯ</w:t>
      </w:r>
      <w:bookmarkEnd w:id="0"/>
    </w:p>
    <w:p w14:paraId="4B75676C" w14:textId="77777777" w:rsidR="00F51AE6" w:rsidRPr="00CA14F7" w:rsidRDefault="00F51AE6" w:rsidP="00F51AE6">
      <w:pPr>
        <w:rPr>
          <w:rFonts w:ascii="Times New Roman" w:hAnsi="Times New Roman" w:cs="Times New Roman"/>
        </w:rPr>
      </w:pPr>
    </w:p>
    <w:tbl>
      <w:tblPr>
        <w:tblW w:w="9498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268"/>
        <w:gridCol w:w="3828"/>
        <w:gridCol w:w="1701"/>
        <w:gridCol w:w="1701"/>
      </w:tblGrid>
      <w:tr w:rsidR="00F51AE6" w:rsidRPr="00CA14F7" w14:paraId="11E9B021" w14:textId="77777777" w:rsidTr="00DD18A9">
        <w:trPr>
          <w:tblHeader/>
        </w:trPr>
        <w:tc>
          <w:tcPr>
            <w:tcW w:w="22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20D7EDC" w14:textId="77777777" w:rsidR="00F51AE6" w:rsidRPr="00CA14F7" w:rsidRDefault="00F51AE6" w:rsidP="00F51AE6">
            <w:pPr>
              <w:pStyle w:val="titabs"/>
              <w:rPr>
                <w:b/>
              </w:rPr>
            </w:pPr>
            <w:r w:rsidRPr="00CA14F7">
              <w:rPr>
                <w:b/>
              </w:rPr>
              <w:t>ФИО</w:t>
            </w:r>
          </w:p>
        </w:tc>
        <w:tc>
          <w:tcPr>
            <w:tcW w:w="382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AC8BBF4" w14:textId="77777777" w:rsidR="00F51AE6" w:rsidRPr="00CA14F7" w:rsidRDefault="00F51AE6" w:rsidP="00F51AE6">
            <w:pPr>
              <w:pStyle w:val="titabs"/>
              <w:rPr>
                <w:b/>
              </w:rPr>
            </w:pPr>
            <w:r w:rsidRPr="00CA14F7">
              <w:rPr>
                <w:b/>
              </w:rPr>
              <w:t>Должность</w:t>
            </w:r>
          </w:p>
        </w:tc>
        <w:tc>
          <w:tcPr>
            <w:tcW w:w="1701" w:type="dxa"/>
          </w:tcPr>
          <w:p w14:paraId="51DF4732" w14:textId="77777777" w:rsidR="00F51AE6" w:rsidRPr="00CA14F7" w:rsidRDefault="00F51AE6" w:rsidP="00F51AE6">
            <w:pPr>
              <w:pStyle w:val="titabs"/>
              <w:rPr>
                <w:b/>
              </w:rPr>
            </w:pPr>
            <w:r w:rsidRPr="00CA14F7">
              <w:rPr>
                <w:b/>
              </w:rPr>
              <w:t>Подпись</w:t>
            </w:r>
          </w:p>
        </w:tc>
        <w:tc>
          <w:tcPr>
            <w:tcW w:w="1701" w:type="dxa"/>
          </w:tcPr>
          <w:p w14:paraId="7DBB34E8" w14:textId="77777777" w:rsidR="00F51AE6" w:rsidRPr="00CA14F7" w:rsidRDefault="00F51AE6" w:rsidP="00F51AE6">
            <w:pPr>
              <w:pStyle w:val="titabs"/>
              <w:rPr>
                <w:b/>
              </w:rPr>
            </w:pPr>
            <w:r w:rsidRPr="00CA14F7">
              <w:rPr>
                <w:b/>
              </w:rPr>
              <w:t>Дата</w:t>
            </w:r>
          </w:p>
        </w:tc>
      </w:tr>
      <w:tr w:rsidR="00F51AE6" w:rsidRPr="00CA14F7" w14:paraId="6A125F7F" w14:textId="77777777" w:rsidTr="00DD18A9">
        <w:tc>
          <w:tcPr>
            <w:tcW w:w="2268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D16A19A" w14:textId="77777777" w:rsidR="00F51AE6" w:rsidRPr="00CA14F7" w:rsidRDefault="00F51AE6" w:rsidP="00F51AE6">
            <w:pPr>
              <w:pStyle w:val="titabs"/>
            </w:pPr>
          </w:p>
        </w:tc>
        <w:tc>
          <w:tcPr>
            <w:tcW w:w="3828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84272F3" w14:textId="77777777" w:rsidR="00F51AE6" w:rsidRPr="00CA14F7" w:rsidRDefault="00F51AE6" w:rsidP="00F51AE6">
            <w:pPr>
              <w:pStyle w:val="titabs"/>
            </w:pPr>
          </w:p>
        </w:tc>
        <w:tc>
          <w:tcPr>
            <w:tcW w:w="1701" w:type="dxa"/>
          </w:tcPr>
          <w:p w14:paraId="2840C499" w14:textId="77777777" w:rsidR="00F51AE6" w:rsidRPr="00CA14F7" w:rsidRDefault="00F51AE6" w:rsidP="00F51AE6">
            <w:pPr>
              <w:pStyle w:val="titabs"/>
            </w:pPr>
          </w:p>
        </w:tc>
        <w:tc>
          <w:tcPr>
            <w:tcW w:w="1701" w:type="dxa"/>
          </w:tcPr>
          <w:p w14:paraId="57C2DFD9" w14:textId="77777777" w:rsidR="00F51AE6" w:rsidRPr="00CA14F7" w:rsidRDefault="00F51AE6" w:rsidP="00F51AE6">
            <w:pPr>
              <w:pStyle w:val="titabs"/>
            </w:pPr>
          </w:p>
        </w:tc>
      </w:tr>
      <w:tr w:rsidR="00F51AE6" w:rsidRPr="00CA14F7" w14:paraId="6B6FFCE5" w14:textId="77777777" w:rsidTr="00F51AE6">
        <w:trPr>
          <w:tblHeader/>
        </w:trPr>
        <w:tc>
          <w:tcPr>
            <w:tcW w:w="2268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DE678E8" w14:textId="77777777" w:rsidR="00F51AE6" w:rsidRPr="00CA14F7" w:rsidRDefault="00F51AE6" w:rsidP="00DD18A9">
            <w:pPr>
              <w:pStyle w:val="titabs"/>
              <w:rPr>
                <w:b/>
              </w:rPr>
            </w:pPr>
          </w:p>
        </w:tc>
        <w:tc>
          <w:tcPr>
            <w:tcW w:w="382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DB93A17" w14:textId="77777777" w:rsidR="00F51AE6" w:rsidRPr="00CA14F7" w:rsidRDefault="00F51AE6" w:rsidP="00DD18A9">
            <w:pPr>
              <w:pStyle w:val="titabs"/>
              <w:rPr>
                <w:b/>
              </w:rPr>
            </w:pPr>
          </w:p>
        </w:tc>
        <w:tc>
          <w:tcPr>
            <w:tcW w:w="1701" w:type="dxa"/>
          </w:tcPr>
          <w:p w14:paraId="75F66E14" w14:textId="77777777" w:rsidR="00F51AE6" w:rsidRPr="00CA14F7" w:rsidRDefault="00F51AE6" w:rsidP="00DD18A9">
            <w:pPr>
              <w:pStyle w:val="titabs"/>
              <w:rPr>
                <w:b/>
              </w:rPr>
            </w:pPr>
          </w:p>
        </w:tc>
        <w:tc>
          <w:tcPr>
            <w:tcW w:w="1701" w:type="dxa"/>
          </w:tcPr>
          <w:p w14:paraId="09E9DA7F" w14:textId="77777777" w:rsidR="00F51AE6" w:rsidRPr="00CA14F7" w:rsidRDefault="00F51AE6" w:rsidP="00DD18A9">
            <w:pPr>
              <w:pStyle w:val="titabs"/>
              <w:rPr>
                <w:b/>
              </w:rPr>
            </w:pPr>
          </w:p>
        </w:tc>
      </w:tr>
      <w:tr w:rsidR="00F51AE6" w:rsidRPr="00CA14F7" w14:paraId="1C462CAD" w14:textId="77777777" w:rsidTr="00DD18A9">
        <w:tc>
          <w:tcPr>
            <w:tcW w:w="2268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245D753" w14:textId="77777777" w:rsidR="00F51AE6" w:rsidRPr="00CA14F7" w:rsidRDefault="00F51AE6" w:rsidP="00DD18A9">
            <w:pPr>
              <w:pStyle w:val="titabs"/>
            </w:pPr>
          </w:p>
        </w:tc>
        <w:tc>
          <w:tcPr>
            <w:tcW w:w="3828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C6267FE" w14:textId="77777777" w:rsidR="00F51AE6" w:rsidRPr="00CA14F7" w:rsidRDefault="00F51AE6" w:rsidP="00DD18A9">
            <w:pPr>
              <w:pStyle w:val="titabs"/>
            </w:pPr>
          </w:p>
        </w:tc>
        <w:tc>
          <w:tcPr>
            <w:tcW w:w="1701" w:type="dxa"/>
          </w:tcPr>
          <w:p w14:paraId="363C30C6" w14:textId="77777777" w:rsidR="00F51AE6" w:rsidRPr="00CA14F7" w:rsidRDefault="00F51AE6" w:rsidP="00DD18A9">
            <w:pPr>
              <w:pStyle w:val="titabs"/>
            </w:pPr>
          </w:p>
        </w:tc>
        <w:tc>
          <w:tcPr>
            <w:tcW w:w="1701" w:type="dxa"/>
          </w:tcPr>
          <w:p w14:paraId="3E27E9EE" w14:textId="77777777" w:rsidR="00F51AE6" w:rsidRPr="00CA14F7" w:rsidRDefault="00F51AE6" w:rsidP="00DD18A9">
            <w:pPr>
              <w:pStyle w:val="titabs"/>
            </w:pPr>
          </w:p>
        </w:tc>
      </w:tr>
    </w:tbl>
    <w:p w14:paraId="4B2C9AD3" w14:textId="77777777" w:rsidR="00F51AE6" w:rsidRPr="00CA14F7" w:rsidRDefault="00F51AE6" w:rsidP="00F51AE6">
      <w:pPr>
        <w:rPr>
          <w:rFonts w:ascii="Times New Roman" w:hAnsi="Times New Roman" w:cs="Times New Roman"/>
          <w:b/>
        </w:rPr>
      </w:pPr>
    </w:p>
    <w:p w14:paraId="093C706A" w14:textId="77777777" w:rsidR="00F51AE6" w:rsidRPr="00CA14F7" w:rsidRDefault="00F51AE6" w:rsidP="00F51AE6">
      <w:pPr>
        <w:pStyle w:val="1"/>
        <w:rPr>
          <w:rFonts w:ascii="Times New Roman" w:hAnsi="Times New Roman" w:cs="Times New Roman"/>
        </w:rPr>
      </w:pPr>
      <w:bookmarkStart w:id="1" w:name="_Toc141439102"/>
      <w:r w:rsidRPr="00CA14F7">
        <w:rPr>
          <w:rFonts w:ascii="Times New Roman" w:hAnsi="Times New Roman" w:cs="Times New Roman"/>
        </w:rPr>
        <w:t>Термины и определения</w:t>
      </w:r>
      <w:bookmarkEnd w:id="1"/>
    </w:p>
    <w:p w14:paraId="6EB14B3A" w14:textId="77777777" w:rsidR="00F51AE6" w:rsidRPr="00CA14F7" w:rsidRDefault="00F51AE6" w:rsidP="00F51AE6">
      <w:pPr>
        <w:rPr>
          <w:rFonts w:ascii="Times New Roman" w:hAnsi="Times New Roman" w:cs="Times New Roman"/>
        </w:rPr>
      </w:pPr>
    </w:p>
    <w:p w14:paraId="229FDD2B" w14:textId="77777777" w:rsidR="00F51AE6" w:rsidRPr="00815892" w:rsidRDefault="00F51AE6" w:rsidP="00F51AE6">
      <w:pPr>
        <w:rPr>
          <w:rFonts w:ascii="Times New Roman" w:hAnsi="Times New Roman" w:cs="Times New Roman"/>
          <w:sz w:val="24"/>
          <w:szCs w:val="24"/>
        </w:rPr>
      </w:pPr>
      <w:r w:rsidRPr="00815892">
        <w:rPr>
          <w:rFonts w:ascii="Times New Roman" w:hAnsi="Times New Roman" w:cs="Times New Roman"/>
          <w:sz w:val="24"/>
          <w:szCs w:val="24"/>
        </w:rPr>
        <w:t>В документе используются следующие термины и сокращения:</w:t>
      </w:r>
    </w:p>
    <w:p w14:paraId="69F48014" w14:textId="165D5BF2" w:rsidR="00F51AE6" w:rsidRPr="00CA14F7" w:rsidRDefault="00F51AE6" w:rsidP="00F51AE6">
      <w:pPr>
        <w:rPr>
          <w:rFonts w:ascii="Times New Roman" w:hAnsi="Times New Roman" w:cs="Times New Roman"/>
          <w:i/>
          <w:iCs/>
        </w:rPr>
      </w:pPr>
      <w:r w:rsidRPr="00CA14F7">
        <w:rPr>
          <w:rFonts w:ascii="Times New Roman" w:hAnsi="Times New Roman" w:cs="Times New Roman"/>
          <w:i/>
          <w:iCs/>
        </w:rPr>
        <w:t xml:space="preserve">Таблица </w:t>
      </w:r>
      <w:r w:rsidRPr="00CA14F7">
        <w:rPr>
          <w:rFonts w:ascii="Times New Roman" w:hAnsi="Times New Roman" w:cs="Times New Roman"/>
          <w:i/>
          <w:iCs/>
        </w:rPr>
        <w:fldChar w:fldCharType="begin"/>
      </w:r>
      <w:r w:rsidRPr="00CA14F7">
        <w:rPr>
          <w:rFonts w:ascii="Times New Roman" w:hAnsi="Times New Roman" w:cs="Times New Roman"/>
          <w:i/>
          <w:iCs/>
        </w:rPr>
        <w:instrText xml:space="preserve"> SEQ Таблица \* ARABIC </w:instrText>
      </w:r>
      <w:r w:rsidRPr="00CA14F7">
        <w:rPr>
          <w:rFonts w:ascii="Times New Roman" w:hAnsi="Times New Roman" w:cs="Times New Roman"/>
          <w:i/>
          <w:iCs/>
        </w:rPr>
        <w:fldChar w:fldCharType="separate"/>
      </w:r>
      <w:r w:rsidR="001D25EC">
        <w:rPr>
          <w:rFonts w:ascii="Times New Roman" w:hAnsi="Times New Roman" w:cs="Times New Roman"/>
          <w:i/>
          <w:iCs/>
          <w:noProof/>
        </w:rPr>
        <w:t>1</w:t>
      </w:r>
      <w:r w:rsidRPr="00CA14F7">
        <w:rPr>
          <w:rFonts w:ascii="Times New Roman" w:hAnsi="Times New Roman" w:cs="Times New Roman"/>
        </w:rPr>
        <w:fldChar w:fldCharType="end"/>
      </w:r>
      <w:r w:rsidRPr="00CA14F7">
        <w:rPr>
          <w:rFonts w:ascii="Times New Roman" w:hAnsi="Times New Roman" w:cs="Times New Roman"/>
          <w:i/>
          <w:iCs/>
        </w:rPr>
        <w:t xml:space="preserve"> используемые термины и сокращения</w:t>
      </w:r>
    </w:p>
    <w:tbl>
      <w:tblPr>
        <w:tblW w:w="949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36"/>
        <w:gridCol w:w="6662"/>
      </w:tblGrid>
      <w:tr w:rsidR="00F51AE6" w:rsidRPr="00CA14F7" w14:paraId="601D1AC0" w14:textId="77777777" w:rsidTr="00DD18A9">
        <w:trPr>
          <w:trHeight w:val="320"/>
          <w:tblHeader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E267B7" w14:textId="77777777" w:rsidR="00F51AE6" w:rsidRPr="00815892" w:rsidRDefault="00F51AE6" w:rsidP="00DD18A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15892">
              <w:rPr>
                <w:rFonts w:ascii="Times New Roman" w:hAnsi="Times New Roman" w:cs="Times New Roman"/>
                <w:b/>
                <w:sz w:val="24"/>
                <w:szCs w:val="24"/>
              </w:rPr>
              <w:t>Понятия и сокращения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B1B942" w14:textId="77777777" w:rsidR="00F51AE6" w:rsidRPr="00815892" w:rsidRDefault="00F51AE6" w:rsidP="00DD18A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15892">
              <w:rPr>
                <w:rFonts w:ascii="Times New Roman" w:hAnsi="Times New Roman" w:cs="Times New Roman"/>
                <w:b/>
                <w:sz w:val="24"/>
                <w:szCs w:val="24"/>
              </w:rPr>
              <w:t>Определение</w:t>
            </w:r>
          </w:p>
        </w:tc>
      </w:tr>
      <w:tr w:rsidR="00F51AE6" w:rsidRPr="00CA14F7" w14:paraId="20973DC2" w14:textId="77777777" w:rsidTr="00DD18A9">
        <w:trPr>
          <w:trHeight w:val="320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9828AA" w14:textId="77777777" w:rsidR="00F51AE6" w:rsidRPr="00815892" w:rsidRDefault="003B42B7" w:rsidP="00DD18A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15892">
              <w:rPr>
                <w:rFonts w:ascii="Times New Roman" w:hAnsi="Times New Roman" w:cs="Times New Roman"/>
                <w:b/>
                <w:sz w:val="24"/>
                <w:szCs w:val="24"/>
              </w:rPr>
              <w:t>ЛК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5CF7B3" w14:textId="77777777" w:rsidR="00F51AE6" w:rsidRPr="00815892" w:rsidRDefault="003B42B7" w:rsidP="005E27E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5892">
              <w:rPr>
                <w:rFonts w:ascii="Times New Roman" w:hAnsi="Times New Roman" w:cs="Times New Roman"/>
                <w:sz w:val="24"/>
                <w:szCs w:val="24"/>
              </w:rPr>
              <w:t xml:space="preserve">Личный кабинет </w:t>
            </w:r>
            <w:r w:rsidR="005E27ED" w:rsidRPr="00815892">
              <w:rPr>
                <w:rFonts w:ascii="Times New Roman" w:hAnsi="Times New Roman" w:cs="Times New Roman"/>
                <w:sz w:val="24"/>
                <w:szCs w:val="24"/>
              </w:rPr>
              <w:t>Клиента</w:t>
            </w:r>
          </w:p>
        </w:tc>
      </w:tr>
      <w:tr w:rsidR="00305362" w:rsidRPr="00CA14F7" w14:paraId="08B9A0FC" w14:textId="77777777" w:rsidTr="00DD18A9">
        <w:trPr>
          <w:trHeight w:val="320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290A00" w14:textId="77777777" w:rsidR="00305362" w:rsidRPr="00815892" w:rsidRDefault="00305362" w:rsidP="00DD18A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15892">
              <w:rPr>
                <w:rFonts w:ascii="Times New Roman" w:hAnsi="Times New Roman" w:cs="Times New Roman"/>
                <w:b/>
                <w:sz w:val="24"/>
                <w:szCs w:val="24"/>
              </w:rPr>
              <w:t>Клиент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7189A0" w14:textId="77777777" w:rsidR="00305362" w:rsidRPr="00815892" w:rsidRDefault="00BB2B1B" w:rsidP="00B109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5892">
              <w:rPr>
                <w:rFonts w:ascii="Times New Roman" w:hAnsi="Times New Roman" w:cs="Times New Roman"/>
                <w:sz w:val="24"/>
                <w:szCs w:val="24"/>
              </w:rPr>
              <w:t>Зарегистрированный в Личном кабинете Клиент сети клиник.</w:t>
            </w:r>
          </w:p>
        </w:tc>
      </w:tr>
      <w:tr w:rsidR="00F51AE6" w:rsidRPr="00CA14F7" w14:paraId="665589E6" w14:textId="77777777" w:rsidTr="00DD18A9">
        <w:trPr>
          <w:trHeight w:val="320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619FB7" w14:textId="77777777" w:rsidR="00F51AE6" w:rsidRPr="00815892" w:rsidRDefault="00B109DD" w:rsidP="00DD18A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15892">
              <w:rPr>
                <w:rFonts w:ascii="Times New Roman" w:hAnsi="Times New Roman" w:cs="Times New Roman"/>
                <w:b/>
                <w:sz w:val="24"/>
                <w:szCs w:val="24"/>
              </w:rPr>
              <w:t>Номер телефона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3903DA" w14:textId="77777777" w:rsidR="00F51AE6" w:rsidRPr="00815892" w:rsidRDefault="00B109DD" w:rsidP="00B109D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5892">
              <w:rPr>
                <w:rFonts w:ascii="Times New Roman" w:hAnsi="Times New Roman" w:cs="Times New Roman"/>
                <w:sz w:val="24"/>
                <w:szCs w:val="24"/>
              </w:rPr>
              <w:t xml:space="preserve">Номер </w:t>
            </w:r>
            <w:r w:rsidRPr="00815892">
              <w:rPr>
                <w:rFonts w:ascii="Times New Roman" w:hAnsi="Times New Roman" w:cs="Times New Roman"/>
                <w:sz w:val="24"/>
                <w:szCs w:val="24"/>
                <w:u w:val="single"/>
              </w:rPr>
              <w:t>мобильного</w:t>
            </w:r>
            <w:r w:rsidRPr="00815892">
              <w:rPr>
                <w:rFonts w:ascii="Times New Roman" w:hAnsi="Times New Roman" w:cs="Times New Roman"/>
                <w:sz w:val="24"/>
                <w:szCs w:val="24"/>
              </w:rPr>
              <w:t xml:space="preserve"> телефона Клиента/Гостя  </w:t>
            </w:r>
          </w:p>
        </w:tc>
      </w:tr>
      <w:tr w:rsidR="00F51AE6" w:rsidRPr="00CA14F7" w14:paraId="21077EC9" w14:textId="77777777" w:rsidTr="00DD18A9">
        <w:trPr>
          <w:trHeight w:val="320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98363C" w14:textId="77777777" w:rsidR="00F51AE6" w:rsidRPr="00815892" w:rsidRDefault="00B109DD" w:rsidP="00DD18A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1589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МИС 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659B66" w14:textId="77777777" w:rsidR="00F51AE6" w:rsidRPr="00815892" w:rsidRDefault="00B109DD" w:rsidP="00DD18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5892">
              <w:rPr>
                <w:rFonts w:ascii="Times New Roman" w:hAnsi="Times New Roman" w:cs="Times New Roman"/>
                <w:sz w:val="24"/>
                <w:szCs w:val="24"/>
              </w:rPr>
              <w:t>Медицинская информационная система Заказчика</w:t>
            </w:r>
          </w:p>
        </w:tc>
      </w:tr>
      <w:tr w:rsidR="00F51AE6" w:rsidRPr="00CA14F7" w14:paraId="1F523FF3" w14:textId="77777777" w:rsidTr="00DD18A9">
        <w:trPr>
          <w:trHeight w:val="320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97999F" w14:textId="77777777" w:rsidR="00F51AE6" w:rsidRPr="00815892" w:rsidRDefault="00B109DD" w:rsidP="00DD18A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815892">
              <w:rPr>
                <w:rFonts w:ascii="Times New Roman" w:hAnsi="Times New Roman" w:cs="Times New Roman"/>
                <w:b/>
                <w:sz w:val="24"/>
                <w:szCs w:val="24"/>
              </w:rPr>
              <w:t>Медми</w:t>
            </w:r>
            <w:proofErr w:type="spellEnd"/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ED2FDE" w14:textId="77777777" w:rsidR="00F51AE6" w:rsidRPr="00815892" w:rsidRDefault="00B109DD" w:rsidP="00E73D6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589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d</w:t>
            </w:r>
            <w:r w:rsidRPr="0081589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81589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</w:t>
            </w:r>
            <w:r w:rsidRPr="0081589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E73D63" w:rsidRPr="00815892">
              <w:rPr>
                <w:rFonts w:ascii="Times New Roman" w:hAnsi="Times New Roman" w:cs="Times New Roman"/>
                <w:sz w:val="24"/>
                <w:szCs w:val="24"/>
              </w:rPr>
              <w:t xml:space="preserve">- </w:t>
            </w:r>
            <w:r w:rsidR="00866F17" w:rsidRPr="00815892">
              <w:rPr>
                <w:rFonts w:ascii="Times New Roman" w:hAnsi="Times New Roman" w:cs="Times New Roman"/>
                <w:sz w:val="24"/>
                <w:szCs w:val="24"/>
              </w:rPr>
              <w:t>облачная платформа</w:t>
            </w:r>
            <w:r w:rsidR="00E73D63" w:rsidRPr="00815892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="00866F17" w:rsidRPr="00815892">
              <w:rPr>
                <w:rFonts w:ascii="Times New Roman" w:hAnsi="Times New Roman" w:cs="Times New Roman"/>
                <w:sz w:val="24"/>
                <w:szCs w:val="24"/>
              </w:rPr>
              <w:t xml:space="preserve"> предназначенная для обмена</w:t>
            </w:r>
            <w:r w:rsidR="00E73D63" w:rsidRPr="0081589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66F17" w:rsidRPr="00815892">
              <w:rPr>
                <w:rFonts w:ascii="Times New Roman" w:hAnsi="Times New Roman" w:cs="Times New Roman"/>
                <w:sz w:val="24"/>
                <w:szCs w:val="24"/>
              </w:rPr>
              <w:t xml:space="preserve"> медицинскими данными, в том числе электронны</w:t>
            </w:r>
            <w:r w:rsidR="00E73D63" w:rsidRPr="00815892">
              <w:rPr>
                <w:rFonts w:ascii="Times New Roman" w:hAnsi="Times New Roman" w:cs="Times New Roman"/>
                <w:sz w:val="24"/>
                <w:szCs w:val="24"/>
              </w:rPr>
              <w:t>ми</w:t>
            </w:r>
            <w:r w:rsidR="00866F17" w:rsidRPr="00815892">
              <w:rPr>
                <w:rFonts w:ascii="Times New Roman" w:hAnsi="Times New Roman" w:cs="Times New Roman"/>
                <w:sz w:val="24"/>
                <w:szCs w:val="24"/>
              </w:rPr>
              <w:t xml:space="preserve"> медицински</w:t>
            </w:r>
            <w:r w:rsidR="00E73D63" w:rsidRPr="00815892">
              <w:rPr>
                <w:rFonts w:ascii="Times New Roman" w:hAnsi="Times New Roman" w:cs="Times New Roman"/>
                <w:sz w:val="24"/>
                <w:szCs w:val="24"/>
              </w:rPr>
              <w:t xml:space="preserve">ми </w:t>
            </w:r>
            <w:r w:rsidR="00866F17" w:rsidRPr="00815892">
              <w:rPr>
                <w:rFonts w:ascii="Times New Roman" w:hAnsi="Times New Roman" w:cs="Times New Roman"/>
                <w:sz w:val="24"/>
                <w:szCs w:val="24"/>
              </w:rPr>
              <w:t>карт</w:t>
            </w:r>
            <w:r w:rsidR="00E73D63" w:rsidRPr="00815892">
              <w:rPr>
                <w:rFonts w:ascii="Times New Roman" w:hAnsi="Times New Roman" w:cs="Times New Roman"/>
                <w:sz w:val="24"/>
                <w:szCs w:val="24"/>
              </w:rPr>
              <w:t>ами</w:t>
            </w:r>
          </w:p>
        </w:tc>
      </w:tr>
      <w:tr w:rsidR="00D72AD3" w:rsidRPr="00CA14F7" w14:paraId="4C01522D" w14:textId="77777777" w:rsidTr="00DD18A9">
        <w:trPr>
          <w:trHeight w:val="320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6C2120" w14:textId="77777777" w:rsidR="00D72AD3" w:rsidRPr="00815892" w:rsidRDefault="00D72AD3" w:rsidP="00DD18A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15892">
              <w:rPr>
                <w:rFonts w:ascii="Times New Roman" w:hAnsi="Times New Roman" w:cs="Times New Roman"/>
                <w:b/>
                <w:sz w:val="24"/>
                <w:szCs w:val="24"/>
              </w:rPr>
              <w:t>Программный комплекс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3F85EB" w14:textId="77777777" w:rsidR="00D72AD3" w:rsidRPr="00815892" w:rsidRDefault="00D72AD3" w:rsidP="00A31F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15892">
              <w:rPr>
                <w:rFonts w:ascii="Times New Roman" w:hAnsi="Times New Roman" w:cs="Times New Roman"/>
                <w:sz w:val="24"/>
                <w:szCs w:val="24"/>
              </w:rPr>
              <w:t xml:space="preserve">Разрабатываемое в рамках данного проекта программное решение состоящее из портала </w:t>
            </w:r>
            <w:r w:rsidR="00F91F8D" w:rsidRPr="00815892">
              <w:rPr>
                <w:rFonts w:ascii="Times New Roman" w:hAnsi="Times New Roman" w:cs="Times New Roman"/>
                <w:sz w:val="24"/>
                <w:szCs w:val="24"/>
              </w:rPr>
              <w:t>(ЛК)</w:t>
            </w:r>
            <w:r w:rsidR="00CE6B43" w:rsidRPr="00815892">
              <w:rPr>
                <w:rFonts w:ascii="Times New Roman" w:hAnsi="Times New Roman" w:cs="Times New Roman"/>
                <w:sz w:val="24"/>
                <w:szCs w:val="24"/>
              </w:rPr>
              <w:t xml:space="preserve">, мобильного </w:t>
            </w:r>
            <w:r w:rsidR="00F91F8D" w:rsidRPr="0081589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815892">
              <w:rPr>
                <w:rFonts w:ascii="Times New Roman" w:hAnsi="Times New Roman" w:cs="Times New Roman"/>
                <w:sz w:val="24"/>
                <w:szCs w:val="24"/>
              </w:rPr>
              <w:t xml:space="preserve">и </w:t>
            </w:r>
            <w:r w:rsidR="00A31F1A" w:rsidRPr="00815892">
              <w:rPr>
                <w:rFonts w:ascii="Times New Roman" w:hAnsi="Times New Roman" w:cs="Times New Roman"/>
                <w:sz w:val="24"/>
                <w:szCs w:val="24"/>
              </w:rPr>
              <w:t>интерфейса обмена</w:t>
            </w:r>
          </w:p>
        </w:tc>
      </w:tr>
    </w:tbl>
    <w:p w14:paraId="69BA5EF6" w14:textId="77777777" w:rsidR="00F51AE6" w:rsidRPr="00CA14F7" w:rsidRDefault="00F51AE6" w:rsidP="00F51AE6">
      <w:pPr>
        <w:rPr>
          <w:rFonts w:ascii="Times New Roman" w:hAnsi="Times New Roman" w:cs="Times New Roman"/>
        </w:rPr>
      </w:pPr>
    </w:p>
    <w:p w14:paraId="2DDA02AC" w14:textId="77777777" w:rsidR="00ED2A47" w:rsidRPr="00CA14F7" w:rsidRDefault="00ED2A47" w:rsidP="00000E9C">
      <w:pPr>
        <w:pStyle w:val="1"/>
        <w:rPr>
          <w:rFonts w:ascii="Times New Roman" w:hAnsi="Times New Roman" w:cs="Times New Roman"/>
        </w:rPr>
      </w:pPr>
      <w:bookmarkStart w:id="2" w:name="_Toc141439103"/>
      <w:r w:rsidRPr="00CA14F7">
        <w:rPr>
          <w:rFonts w:ascii="Times New Roman" w:hAnsi="Times New Roman" w:cs="Times New Roman"/>
        </w:rPr>
        <w:t>Общие сведения.</w:t>
      </w:r>
      <w:bookmarkEnd w:id="2"/>
    </w:p>
    <w:p w14:paraId="1FA54B44" w14:textId="77777777" w:rsidR="00ED2A47" w:rsidRPr="00CA14F7" w:rsidRDefault="00ED2A47" w:rsidP="00ED2A47">
      <w:pPr>
        <w:rPr>
          <w:rFonts w:ascii="Times New Roman" w:hAnsi="Times New Roman" w:cs="Times New Roman"/>
        </w:rPr>
      </w:pPr>
    </w:p>
    <w:p w14:paraId="23452DD2" w14:textId="715341A9" w:rsidR="00D8159A" w:rsidRPr="00CA14F7" w:rsidRDefault="00ED2A47" w:rsidP="00F51AE6">
      <w:pP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CA14F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Спонсор проекта</w:t>
      </w:r>
      <w:r w:rsidRPr="00CA14F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ab/>
      </w:r>
      <w:r w:rsidRPr="00CA14F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ab/>
      </w:r>
      <w:r w:rsidRPr="00CA14F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ab/>
      </w:r>
      <w:r w:rsidRPr="00CA14F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ab/>
      </w:r>
      <w:r w:rsidRPr="00CA14F7">
        <w:rPr>
          <w:rFonts w:ascii="Times New Roman" w:hAnsi="Times New Roman" w:cs="Times New Roman"/>
          <w:color w:val="000000"/>
          <w:sz w:val="24"/>
          <w:szCs w:val="24"/>
        </w:rPr>
        <w:br/>
      </w:r>
      <w:r w:rsidRPr="00CA14F7">
        <w:rPr>
          <w:rFonts w:ascii="Times New Roman" w:hAnsi="Times New Roman" w:cs="Times New Roman"/>
          <w:color w:val="000000"/>
          <w:sz w:val="24"/>
          <w:szCs w:val="24"/>
        </w:rPr>
        <w:br/>
      </w:r>
      <w:r w:rsidRPr="00CA14F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Руководитель</w:t>
      </w:r>
      <w:r w:rsidR="00D8159A" w:rsidRPr="00CA14F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проекта</w:t>
      </w:r>
      <w:r w:rsidRPr="00CA14F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D8159A" w:rsidRPr="00CA14F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со стороны Заказчика</w:t>
      </w:r>
      <w:r w:rsidRPr="00CA14F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ab/>
      </w:r>
      <w:r w:rsidRPr="00CA14F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ab/>
      </w:r>
      <w:r w:rsidRPr="00CA14F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ab/>
      </w:r>
      <w:r w:rsidR="00C74D0A" w:rsidRPr="00C74D0A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Максакова С.О.</w:t>
      </w:r>
      <w:r w:rsidRPr="00C74D0A">
        <w:rPr>
          <w:rFonts w:ascii="Times New Roman" w:hAnsi="Times New Roman" w:cs="Times New Roman"/>
          <w:color w:val="000000"/>
          <w:sz w:val="24"/>
          <w:szCs w:val="24"/>
        </w:rPr>
        <w:br/>
      </w:r>
      <w:r w:rsidR="00D8159A" w:rsidRPr="00CA14F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Руководитель проекта со стороны Исполнителя</w:t>
      </w:r>
      <w:r w:rsidR="00D8159A" w:rsidRPr="00CA14F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ab/>
      </w:r>
      <w:r w:rsidR="00D8159A" w:rsidRPr="00CA14F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ab/>
      </w:r>
      <w:r w:rsidR="00D8159A" w:rsidRPr="00CA14F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ab/>
      </w:r>
      <w:proofErr w:type="spellStart"/>
      <w:r w:rsidR="00D8159A" w:rsidRPr="00CA14F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Сютин</w:t>
      </w:r>
      <w:proofErr w:type="spellEnd"/>
      <w:r w:rsidR="00D8159A" w:rsidRPr="00CA14F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А</w:t>
      </w:r>
      <w:r w:rsidR="001317D8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.</w:t>
      </w:r>
      <w:r w:rsidRPr="00CA14F7">
        <w:rPr>
          <w:rFonts w:ascii="Times New Roman" w:hAnsi="Times New Roman" w:cs="Times New Roman"/>
          <w:color w:val="000000"/>
          <w:sz w:val="24"/>
          <w:szCs w:val="24"/>
        </w:rPr>
        <w:br/>
      </w:r>
    </w:p>
    <w:p w14:paraId="2FFB9B05" w14:textId="77777777" w:rsidR="00D8159A" w:rsidRPr="00CA14F7" w:rsidRDefault="00D8159A" w:rsidP="00F51AE6">
      <w:pP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CA14F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Участники проекта ООО «</w:t>
      </w:r>
      <w:r w:rsidR="00EC4EE1" w:rsidRPr="00CA14F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________</w:t>
      </w:r>
      <w:r w:rsidRPr="00CA14F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»:</w:t>
      </w:r>
      <w:r w:rsidRPr="00CA14F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ab/>
      </w:r>
    </w:p>
    <w:p w14:paraId="6276DE77" w14:textId="6B94E845" w:rsidR="00ED2A47" w:rsidRPr="00CA14F7" w:rsidRDefault="00ED096E" w:rsidP="00BB2B1B">
      <w:pPr>
        <w:ind w:firstLine="708"/>
        <w:rPr>
          <w:rFonts w:ascii="Times New Roman" w:hAnsi="Times New Roman" w:cs="Times New Roman"/>
        </w:rPr>
      </w:pPr>
      <w:r w:rsidRPr="00CA14F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У</w:t>
      </w:r>
      <w:r w:rsidR="00ED2A47" w:rsidRPr="00CA14F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частники проекта</w:t>
      </w:r>
      <w:r w:rsidRPr="00CA14F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685119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Компания «Подрядчик»</w:t>
      </w:r>
      <w:r w:rsidRPr="00CA14F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:</w:t>
      </w:r>
      <w:r w:rsidR="00ED2A47" w:rsidRPr="00CA14F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ab/>
        <w:t xml:space="preserve">Кривошеев Е., Заворуев С., </w:t>
      </w:r>
      <w:r w:rsidR="00D8159A" w:rsidRPr="00CA14F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Попов П., Румянцев С., </w:t>
      </w:r>
      <w:r w:rsidR="00ED2127" w:rsidRPr="00CA14F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Боровой А</w:t>
      </w:r>
      <w:r w:rsidR="00D8159A" w:rsidRPr="00CA14F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.</w:t>
      </w:r>
      <w:r w:rsidR="0021700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</w:t>
      </w:r>
      <w:r w:rsidR="00217002" w:rsidRPr="0021700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Измайлов В</w:t>
      </w:r>
      <w:r w:rsidR="0021700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.</w:t>
      </w:r>
      <w:r w:rsidRPr="00CA14F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ab/>
      </w:r>
    </w:p>
    <w:p w14:paraId="0541584C" w14:textId="77777777" w:rsidR="00932D3A" w:rsidRPr="00CA14F7" w:rsidRDefault="00932D3A" w:rsidP="00ED2A47">
      <w:pPr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>Роли участников:</w:t>
      </w:r>
    </w:p>
    <w:p w14:paraId="36E4FFA7" w14:textId="77777777" w:rsidR="00F35187" w:rsidRPr="00CA14F7" w:rsidRDefault="00F35187" w:rsidP="00ED2A47">
      <w:pPr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>Со стороны Исполнителя:</w:t>
      </w:r>
    </w:p>
    <w:p w14:paraId="7E916DAB" w14:textId="5A42DE2A" w:rsidR="00932D3A" w:rsidRDefault="00932D3A" w:rsidP="000B3260">
      <w:pPr>
        <w:rPr>
          <w:rFonts w:ascii="Times New Roman" w:hAnsi="Times New Roman" w:cs="Times New Roman"/>
          <w:sz w:val="24"/>
          <w:szCs w:val="24"/>
        </w:rPr>
      </w:pPr>
      <w:proofErr w:type="spellStart"/>
      <w:r w:rsidRPr="00271784">
        <w:rPr>
          <w:rFonts w:ascii="Times New Roman" w:hAnsi="Times New Roman" w:cs="Times New Roman"/>
          <w:i/>
          <w:sz w:val="24"/>
          <w:szCs w:val="24"/>
        </w:rPr>
        <w:t>Соспонсор</w:t>
      </w:r>
      <w:proofErr w:type="spellEnd"/>
      <w:r w:rsidRPr="00271784">
        <w:rPr>
          <w:rFonts w:ascii="Times New Roman" w:hAnsi="Times New Roman" w:cs="Times New Roman"/>
          <w:i/>
          <w:sz w:val="24"/>
          <w:szCs w:val="24"/>
        </w:rPr>
        <w:t xml:space="preserve"> проекта </w:t>
      </w:r>
      <w:r w:rsidR="000B3260" w:rsidRPr="00271784">
        <w:rPr>
          <w:rFonts w:ascii="Times New Roman" w:hAnsi="Times New Roman" w:cs="Times New Roman"/>
          <w:i/>
          <w:sz w:val="24"/>
          <w:szCs w:val="24"/>
        </w:rPr>
        <w:tab/>
      </w:r>
      <w:r w:rsidRPr="00CA14F7">
        <w:rPr>
          <w:rFonts w:ascii="Times New Roman" w:hAnsi="Times New Roman" w:cs="Times New Roman"/>
          <w:sz w:val="24"/>
          <w:szCs w:val="24"/>
        </w:rPr>
        <w:t>Кривошеев Е.</w:t>
      </w:r>
    </w:p>
    <w:p w14:paraId="2C292D43" w14:textId="77777777" w:rsidR="00BA2372" w:rsidRPr="00BA2372" w:rsidRDefault="00BA2372" w:rsidP="00BA2372">
      <w:pPr>
        <w:rPr>
          <w:rFonts w:ascii="Times New Roman" w:hAnsi="Times New Roman" w:cs="Times New Roman"/>
          <w:bCs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lastRenderedPageBreak/>
        <w:t xml:space="preserve">Зона ответственности: </w:t>
      </w:r>
      <w:r w:rsidRPr="00BA2372">
        <w:rPr>
          <w:rFonts w:ascii="Times New Roman" w:hAnsi="Times New Roman" w:cs="Times New Roman"/>
          <w:sz w:val="24"/>
          <w:szCs w:val="24"/>
        </w:rPr>
        <w:t xml:space="preserve">осуществляет стратегическое руководство проектом, принимает решения о выделении </w:t>
      </w:r>
      <w:r w:rsidRPr="00BA2372">
        <w:rPr>
          <w:rFonts w:ascii="Times New Roman" w:hAnsi="Times New Roman" w:cs="Times New Roman"/>
          <w:bCs/>
          <w:sz w:val="24"/>
          <w:szCs w:val="24"/>
        </w:rPr>
        <w:t>необходимых</w:t>
      </w:r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BA2372">
        <w:rPr>
          <w:rFonts w:ascii="Times New Roman" w:hAnsi="Times New Roman" w:cs="Times New Roman"/>
          <w:bCs/>
          <w:sz w:val="24"/>
          <w:szCs w:val="24"/>
        </w:rPr>
        <w:t>ресурс</w:t>
      </w:r>
      <w:r>
        <w:rPr>
          <w:rFonts w:ascii="Times New Roman" w:hAnsi="Times New Roman" w:cs="Times New Roman"/>
          <w:bCs/>
          <w:sz w:val="24"/>
          <w:szCs w:val="24"/>
        </w:rPr>
        <w:t>ов</w:t>
      </w:r>
      <w:r w:rsidRPr="00BA2372">
        <w:rPr>
          <w:rFonts w:ascii="Times New Roman" w:hAnsi="Times New Roman" w:cs="Times New Roman"/>
          <w:bCs/>
          <w:sz w:val="24"/>
          <w:szCs w:val="24"/>
        </w:rPr>
        <w:t xml:space="preserve"> для проекта</w:t>
      </w:r>
    </w:p>
    <w:p w14:paraId="42BA2BCC" w14:textId="77777777" w:rsidR="00932D3A" w:rsidRPr="00CA14F7" w:rsidRDefault="00932D3A" w:rsidP="00BA2372">
      <w:pPr>
        <w:rPr>
          <w:rFonts w:ascii="Times New Roman" w:hAnsi="Times New Roman" w:cs="Times New Roman"/>
          <w:i/>
          <w:sz w:val="24"/>
          <w:szCs w:val="24"/>
        </w:rPr>
      </w:pPr>
      <w:r w:rsidRPr="00CA14F7">
        <w:rPr>
          <w:rFonts w:ascii="Times New Roman" w:hAnsi="Times New Roman" w:cs="Times New Roman"/>
          <w:i/>
          <w:sz w:val="24"/>
          <w:szCs w:val="24"/>
        </w:rPr>
        <w:t xml:space="preserve">Ведущий разработчик </w:t>
      </w:r>
    </w:p>
    <w:p w14:paraId="7B2EFD62" w14:textId="09669799" w:rsidR="00932D3A" w:rsidRPr="00CA14F7" w:rsidRDefault="002A6CF7" w:rsidP="00ED2A47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пов</w:t>
      </w:r>
      <w:r w:rsidR="00932D3A" w:rsidRPr="00CA14F7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</w:t>
      </w:r>
      <w:r w:rsidR="00932D3A" w:rsidRPr="00CA14F7">
        <w:rPr>
          <w:rFonts w:ascii="Times New Roman" w:hAnsi="Times New Roman" w:cs="Times New Roman"/>
          <w:sz w:val="24"/>
          <w:szCs w:val="24"/>
        </w:rPr>
        <w:t>.</w:t>
      </w:r>
      <w:r w:rsidR="006B06CB" w:rsidRPr="00CA14F7">
        <w:rPr>
          <w:rFonts w:ascii="Times New Roman" w:hAnsi="Times New Roman" w:cs="Times New Roman"/>
          <w:sz w:val="24"/>
          <w:szCs w:val="24"/>
        </w:rPr>
        <w:t xml:space="preserve">  </w:t>
      </w:r>
    </w:p>
    <w:p w14:paraId="54BB955B" w14:textId="77777777" w:rsidR="00EC4EE1" w:rsidRPr="00CA14F7" w:rsidRDefault="0049037D" w:rsidP="00EC4EE1">
      <w:pPr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>общее</w:t>
      </w:r>
      <w:r w:rsidR="008300CB" w:rsidRPr="00CA14F7">
        <w:rPr>
          <w:rFonts w:ascii="Times New Roman" w:hAnsi="Times New Roman" w:cs="Times New Roman"/>
          <w:sz w:val="24"/>
          <w:szCs w:val="24"/>
        </w:rPr>
        <w:t xml:space="preserve"> руководство технической частью разработки, разработка мобильно</w:t>
      </w:r>
      <w:r w:rsidR="008C70AE">
        <w:rPr>
          <w:rFonts w:ascii="Times New Roman" w:hAnsi="Times New Roman" w:cs="Times New Roman"/>
          <w:sz w:val="24"/>
          <w:szCs w:val="24"/>
        </w:rPr>
        <w:t>го приложения</w:t>
      </w:r>
      <w:r w:rsidR="008300CB" w:rsidRPr="00CA14F7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B5DAE88" w14:textId="2352BF78" w:rsidR="0049037D" w:rsidRPr="00CA14F7" w:rsidRDefault="0049037D" w:rsidP="00ED2A47">
      <w:pPr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i/>
          <w:sz w:val="24"/>
          <w:szCs w:val="24"/>
        </w:rPr>
        <w:t xml:space="preserve">Разработчик </w:t>
      </w:r>
      <w:r w:rsidRPr="00CA14F7">
        <w:rPr>
          <w:rFonts w:ascii="Times New Roman" w:hAnsi="Times New Roman" w:cs="Times New Roman"/>
          <w:sz w:val="24"/>
          <w:szCs w:val="24"/>
        </w:rPr>
        <w:t>Попов П.</w:t>
      </w:r>
      <w:r w:rsidR="002A6CF7">
        <w:rPr>
          <w:rFonts w:ascii="Times New Roman" w:hAnsi="Times New Roman" w:cs="Times New Roman"/>
          <w:sz w:val="24"/>
          <w:szCs w:val="24"/>
        </w:rPr>
        <w:t>, Заворуев С.</w:t>
      </w:r>
    </w:p>
    <w:p w14:paraId="13FD7585" w14:textId="77777777" w:rsidR="0049037D" w:rsidRPr="00CA14F7" w:rsidRDefault="0049037D" w:rsidP="0049037D">
      <w:pPr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 xml:space="preserve">Зона ответственности: разработка </w:t>
      </w:r>
      <w:r w:rsidR="000B3260" w:rsidRPr="00CA14F7">
        <w:rPr>
          <w:rFonts w:ascii="Times New Roman" w:hAnsi="Times New Roman" w:cs="Times New Roman"/>
          <w:sz w:val="24"/>
          <w:szCs w:val="24"/>
        </w:rPr>
        <w:t>портальной части, интеграционной шины, выгрузок</w:t>
      </w:r>
    </w:p>
    <w:p w14:paraId="7D92282F" w14:textId="77777777" w:rsidR="00EC4EE1" w:rsidRPr="00CA14F7" w:rsidRDefault="00EC4EE1" w:rsidP="00EC4EE1">
      <w:pPr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i/>
          <w:sz w:val="24"/>
          <w:szCs w:val="24"/>
        </w:rPr>
        <w:t xml:space="preserve">Разработчик </w:t>
      </w:r>
      <w:r w:rsidRPr="00CA14F7">
        <w:rPr>
          <w:rFonts w:ascii="Times New Roman" w:hAnsi="Times New Roman" w:cs="Times New Roman"/>
          <w:sz w:val="24"/>
          <w:szCs w:val="24"/>
        </w:rPr>
        <w:t>Румянцев С.</w:t>
      </w:r>
    </w:p>
    <w:p w14:paraId="6B1C8E1B" w14:textId="244E4B93" w:rsidR="00EC4EE1" w:rsidRDefault="00EC4EE1" w:rsidP="00EC4EE1">
      <w:pPr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>Зона ответственности: разработка портальной части</w:t>
      </w:r>
    </w:p>
    <w:p w14:paraId="20F46447" w14:textId="6C4CFDC6" w:rsidR="00217002" w:rsidRPr="00CA14F7" w:rsidRDefault="00217002" w:rsidP="00217002">
      <w:pPr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i/>
          <w:sz w:val="24"/>
          <w:szCs w:val="24"/>
        </w:rPr>
        <w:t xml:space="preserve">Разработчик </w:t>
      </w:r>
      <w:r w:rsidRPr="0021700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Измайлов В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.</w:t>
      </w:r>
    </w:p>
    <w:p w14:paraId="13803683" w14:textId="584F34CF" w:rsidR="00217002" w:rsidRDefault="00217002" w:rsidP="00217002">
      <w:pPr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 xml:space="preserve">Зона ответственности: разработка </w:t>
      </w:r>
      <w:r>
        <w:rPr>
          <w:rFonts w:ascii="Times New Roman" w:hAnsi="Times New Roman" w:cs="Times New Roman"/>
          <w:sz w:val="24"/>
          <w:szCs w:val="24"/>
        </w:rPr>
        <w:t>мобильного приложения</w:t>
      </w:r>
    </w:p>
    <w:p w14:paraId="1403CFFC" w14:textId="6338EA8C" w:rsidR="000B3260" w:rsidRPr="00CA14F7" w:rsidRDefault="000B3260" w:rsidP="000B3260">
      <w:pPr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i/>
          <w:sz w:val="24"/>
          <w:szCs w:val="24"/>
        </w:rPr>
        <w:t>Ведущий администратор</w:t>
      </w:r>
      <w:r w:rsidR="00DD1B25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CA14F7">
        <w:rPr>
          <w:rFonts w:ascii="Times New Roman" w:hAnsi="Times New Roman" w:cs="Times New Roman"/>
          <w:sz w:val="24"/>
          <w:szCs w:val="24"/>
        </w:rPr>
        <w:t xml:space="preserve">Боровой А. </w:t>
      </w:r>
    </w:p>
    <w:p w14:paraId="714EA9A5" w14:textId="77777777" w:rsidR="000B3260" w:rsidRPr="00CA14F7" w:rsidRDefault="000B3260" w:rsidP="000B3260">
      <w:pPr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>Зона ответственности: разворачивание тестовой и рабочей среды ИТ инфраструктуры, создание архивов, системная поддержка</w:t>
      </w:r>
    </w:p>
    <w:p w14:paraId="5C028CA6" w14:textId="0091C03B" w:rsidR="008C70AE" w:rsidRPr="00271784" w:rsidRDefault="00953113" w:rsidP="00DD1B25">
      <w:pPr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i/>
          <w:sz w:val="24"/>
          <w:szCs w:val="24"/>
        </w:rPr>
        <w:t>Руководитель проекта со стороны Заказчика</w:t>
      </w:r>
      <w:r w:rsidR="00DD1B25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B040D0" w:rsidRPr="00C74D0A">
        <w:rPr>
          <w:rFonts w:ascii="Times New Roman" w:hAnsi="Times New Roman" w:cs="Times New Roman"/>
          <w:sz w:val="24"/>
          <w:szCs w:val="24"/>
        </w:rPr>
        <w:t>Максакова С.О.</w:t>
      </w:r>
    </w:p>
    <w:p w14:paraId="68DA9C83" w14:textId="77777777" w:rsidR="00004C28" w:rsidRPr="00CA14F7" w:rsidRDefault="00004C28" w:rsidP="00004C28">
      <w:pPr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 xml:space="preserve">Зона ответственности: Отвечает за содержание проекта, взаимодействие с </w:t>
      </w:r>
      <w:r w:rsidR="00953113" w:rsidRPr="00CA14F7">
        <w:rPr>
          <w:rFonts w:ascii="Times New Roman" w:hAnsi="Times New Roman" w:cs="Times New Roman"/>
          <w:sz w:val="24"/>
          <w:szCs w:val="24"/>
        </w:rPr>
        <w:t>Исполнителем</w:t>
      </w:r>
      <w:r w:rsidR="008E12ED" w:rsidRPr="00CA14F7">
        <w:rPr>
          <w:rFonts w:ascii="Times New Roman" w:hAnsi="Times New Roman" w:cs="Times New Roman"/>
          <w:sz w:val="24"/>
          <w:szCs w:val="24"/>
        </w:rPr>
        <w:t>, предоставление необходимой для разработки инфор</w:t>
      </w:r>
      <w:r w:rsidR="006368D2" w:rsidRPr="00CA14F7">
        <w:rPr>
          <w:rFonts w:ascii="Times New Roman" w:hAnsi="Times New Roman" w:cs="Times New Roman"/>
          <w:sz w:val="24"/>
          <w:szCs w:val="24"/>
        </w:rPr>
        <w:t>мации, организации тестирования, организации работы с программным комплексом</w:t>
      </w:r>
    </w:p>
    <w:p w14:paraId="6649E9A1" w14:textId="77777777" w:rsidR="00C93F3F" w:rsidRPr="000F4AC6" w:rsidRDefault="00000E9C" w:rsidP="00000E9C">
      <w:pPr>
        <w:pStyle w:val="1"/>
        <w:rPr>
          <w:rFonts w:ascii="Times New Roman" w:hAnsi="Times New Roman" w:cs="Times New Roman"/>
        </w:rPr>
      </w:pPr>
      <w:bookmarkStart w:id="3" w:name="_Toc141439104"/>
      <w:r w:rsidRPr="000F4AC6">
        <w:rPr>
          <w:rFonts w:ascii="Times New Roman" w:hAnsi="Times New Roman" w:cs="Times New Roman"/>
        </w:rPr>
        <w:t>Цели проекта</w:t>
      </w:r>
      <w:bookmarkEnd w:id="3"/>
    </w:p>
    <w:p w14:paraId="53E8540E" w14:textId="79B4B817" w:rsidR="00000E9C" w:rsidRPr="00CA14F7" w:rsidRDefault="001928E0" w:rsidP="00000E9C">
      <w:pPr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>-</w:t>
      </w:r>
      <w:r w:rsidR="00ED2A47" w:rsidRPr="00CA14F7">
        <w:rPr>
          <w:rFonts w:ascii="Times New Roman" w:hAnsi="Times New Roman" w:cs="Times New Roman"/>
          <w:sz w:val="24"/>
          <w:szCs w:val="24"/>
        </w:rPr>
        <w:t>Цели проекта</w:t>
      </w:r>
    </w:p>
    <w:p w14:paraId="12ED7641" w14:textId="77777777" w:rsidR="000C0157" w:rsidRPr="00CA14F7" w:rsidRDefault="00D72AD3" w:rsidP="00305362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 xml:space="preserve">Основной целью проекта </w:t>
      </w:r>
      <w:r w:rsidR="00305362" w:rsidRPr="00CA14F7">
        <w:rPr>
          <w:rFonts w:ascii="Times New Roman" w:hAnsi="Times New Roman" w:cs="Times New Roman"/>
          <w:sz w:val="24"/>
          <w:szCs w:val="24"/>
        </w:rPr>
        <w:t xml:space="preserve">является предоставления </w:t>
      </w:r>
      <w:r w:rsidR="00F777B2" w:rsidRPr="00CA14F7">
        <w:rPr>
          <w:rFonts w:ascii="Times New Roman" w:hAnsi="Times New Roman" w:cs="Times New Roman"/>
          <w:sz w:val="24"/>
          <w:szCs w:val="24"/>
        </w:rPr>
        <w:t>Клиенту</w:t>
      </w:r>
      <w:r w:rsidR="007B036C" w:rsidRPr="00CA14F7">
        <w:rPr>
          <w:rFonts w:ascii="Times New Roman" w:hAnsi="Times New Roman" w:cs="Times New Roman"/>
          <w:sz w:val="24"/>
          <w:szCs w:val="24"/>
        </w:rPr>
        <w:t xml:space="preserve"> </w:t>
      </w:r>
      <w:r w:rsidR="009806A2" w:rsidRPr="00CA14F7">
        <w:rPr>
          <w:rFonts w:ascii="Times New Roman" w:hAnsi="Times New Roman" w:cs="Times New Roman"/>
          <w:sz w:val="24"/>
          <w:szCs w:val="24"/>
        </w:rPr>
        <w:t>(</w:t>
      </w:r>
      <w:r w:rsidR="007B036C" w:rsidRPr="00CA14F7">
        <w:rPr>
          <w:rFonts w:ascii="Times New Roman" w:hAnsi="Times New Roman" w:cs="Times New Roman"/>
          <w:sz w:val="24"/>
          <w:szCs w:val="24"/>
        </w:rPr>
        <w:t>в том числе и</w:t>
      </w:r>
      <w:r w:rsidR="00F777B2" w:rsidRPr="00CA14F7">
        <w:rPr>
          <w:rFonts w:ascii="Times New Roman" w:hAnsi="Times New Roman" w:cs="Times New Roman"/>
          <w:sz w:val="24"/>
          <w:szCs w:val="24"/>
        </w:rPr>
        <w:t xml:space="preserve"> </w:t>
      </w:r>
      <w:r w:rsidR="00EA5164" w:rsidRPr="00CA14F7">
        <w:rPr>
          <w:rFonts w:ascii="Times New Roman" w:hAnsi="Times New Roman" w:cs="Times New Roman"/>
          <w:sz w:val="24"/>
          <w:szCs w:val="24"/>
        </w:rPr>
        <w:t>за</w:t>
      </w:r>
      <w:r w:rsidR="00F777B2" w:rsidRPr="00CA14F7">
        <w:rPr>
          <w:rFonts w:ascii="Times New Roman" w:hAnsi="Times New Roman" w:cs="Times New Roman"/>
          <w:sz w:val="24"/>
          <w:szCs w:val="24"/>
        </w:rPr>
        <w:t xml:space="preserve"> его членов семьи</w:t>
      </w:r>
      <w:r w:rsidR="009806A2" w:rsidRPr="00CA14F7">
        <w:rPr>
          <w:rFonts w:ascii="Times New Roman" w:hAnsi="Times New Roman" w:cs="Times New Roman"/>
          <w:sz w:val="24"/>
          <w:szCs w:val="24"/>
        </w:rPr>
        <w:t>)</w:t>
      </w:r>
      <w:r w:rsidR="00F777B2" w:rsidRPr="00CA14F7">
        <w:rPr>
          <w:rFonts w:ascii="Times New Roman" w:hAnsi="Times New Roman" w:cs="Times New Roman"/>
          <w:sz w:val="24"/>
          <w:szCs w:val="24"/>
        </w:rPr>
        <w:t xml:space="preserve"> удобного</w:t>
      </w:r>
      <w:r w:rsidR="000C0157" w:rsidRPr="00CA14F7">
        <w:rPr>
          <w:rFonts w:ascii="Times New Roman" w:hAnsi="Times New Roman" w:cs="Times New Roman"/>
          <w:sz w:val="24"/>
          <w:szCs w:val="24"/>
        </w:rPr>
        <w:t xml:space="preserve"> и</w:t>
      </w:r>
      <w:r w:rsidR="00305362" w:rsidRPr="00CA14F7">
        <w:rPr>
          <w:rFonts w:ascii="Times New Roman" w:hAnsi="Times New Roman" w:cs="Times New Roman"/>
          <w:sz w:val="24"/>
          <w:szCs w:val="24"/>
        </w:rPr>
        <w:t xml:space="preserve"> простого сервиса</w:t>
      </w:r>
      <w:r w:rsidR="000C0157" w:rsidRPr="00CA14F7">
        <w:rPr>
          <w:rFonts w:ascii="Times New Roman" w:hAnsi="Times New Roman" w:cs="Times New Roman"/>
          <w:sz w:val="24"/>
          <w:szCs w:val="24"/>
        </w:rPr>
        <w:t>:</w:t>
      </w:r>
    </w:p>
    <w:p w14:paraId="3ADE54EF" w14:textId="77777777" w:rsidR="000C0157" w:rsidRPr="00CA14F7" w:rsidRDefault="000C0157" w:rsidP="000C0157">
      <w:pPr>
        <w:pStyle w:val="a5"/>
        <w:numPr>
          <w:ilvl w:val="0"/>
          <w:numId w:val="5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>Р</w:t>
      </w:r>
      <w:r w:rsidR="00305362" w:rsidRPr="00CA14F7">
        <w:rPr>
          <w:rFonts w:ascii="Times New Roman" w:hAnsi="Times New Roman" w:cs="Times New Roman"/>
          <w:sz w:val="24"/>
          <w:szCs w:val="24"/>
        </w:rPr>
        <w:t>егистрации, записи</w:t>
      </w:r>
      <w:r w:rsidR="003F30C7" w:rsidRPr="00CA14F7">
        <w:rPr>
          <w:rFonts w:ascii="Times New Roman" w:hAnsi="Times New Roman" w:cs="Times New Roman"/>
          <w:sz w:val="24"/>
          <w:szCs w:val="24"/>
        </w:rPr>
        <w:t xml:space="preserve"> на прием специалисту</w:t>
      </w:r>
      <w:r w:rsidRPr="00CA14F7">
        <w:rPr>
          <w:rFonts w:ascii="Times New Roman" w:hAnsi="Times New Roman" w:cs="Times New Roman"/>
          <w:sz w:val="24"/>
          <w:szCs w:val="24"/>
        </w:rPr>
        <w:t>.</w:t>
      </w:r>
      <w:r w:rsidR="003F30C7" w:rsidRPr="00CA14F7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E6D2CF0" w14:textId="0FA03CD0" w:rsidR="000C0157" w:rsidRPr="00CA14F7" w:rsidRDefault="00305362" w:rsidP="000C0157">
      <w:pPr>
        <w:pStyle w:val="a5"/>
        <w:numPr>
          <w:ilvl w:val="0"/>
          <w:numId w:val="5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 xml:space="preserve">Иметь возможность </w:t>
      </w:r>
      <w:r w:rsidR="003E0041" w:rsidRPr="00CA14F7">
        <w:rPr>
          <w:rFonts w:ascii="Times New Roman" w:hAnsi="Times New Roman" w:cs="Times New Roman"/>
          <w:sz w:val="24"/>
          <w:szCs w:val="24"/>
        </w:rPr>
        <w:t>доступа/</w:t>
      </w:r>
      <w:r w:rsidRPr="00CA14F7">
        <w:rPr>
          <w:rFonts w:ascii="Times New Roman" w:hAnsi="Times New Roman" w:cs="Times New Roman"/>
          <w:sz w:val="24"/>
          <w:szCs w:val="24"/>
        </w:rPr>
        <w:t xml:space="preserve">получать необходимые </w:t>
      </w:r>
      <w:r w:rsidR="00403E23" w:rsidRPr="00CA14F7">
        <w:rPr>
          <w:rFonts w:ascii="Times New Roman" w:hAnsi="Times New Roman" w:cs="Times New Roman"/>
          <w:sz w:val="24"/>
          <w:szCs w:val="24"/>
        </w:rPr>
        <w:t>документы в</w:t>
      </w:r>
      <w:r w:rsidRPr="00CA14F7">
        <w:rPr>
          <w:rFonts w:ascii="Times New Roman" w:hAnsi="Times New Roman" w:cs="Times New Roman"/>
          <w:sz w:val="24"/>
          <w:szCs w:val="24"/>
        </w:rPr>
        <w:t xml:space="preserve"> электронном виде или делать запрос на оперативное получение документов. </w:t>
      </w:r>
    </w:p>
    <w:p w14:paraId="3D61E468" w14:textId="77777777" w:rsidR="000C0157" w:rsidRPr="00CA14F7" w:rsidRDefault="00305362" w:rsidP="000C0157">
      <w:pPr>
        <w:pStyle w:val="a5"/>
        <w:numPr>
          <w:ilvl w:val="0"/>
          <w:numId w:val="5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>Иметь историю обследований/ визитов к разным специалистам и календарь планируемых посещений с описанием необходимой подготовки.</w:t>
      </w:r>
    </w:p>
    <w:p w14:paraId="6F842EF0" w14:textId="77777777" w:rsidR="000C0157" w:rsidRPr="00CA14F7" w:rsidRDefault="00305362" w:rsidP="000C0157">
      <w:pPr>
        <w:pStyle w:val="a5"/>
        <w:numPr>
          <w:ilvl w:val="0"/>
          <w:numId w:val="5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 xml:space="preserve">Управлять процессом записи или отмены визитов к специалистам. </w:t>
      </w:r>
    </w:p>
    <w:p w14:paraId="3D09A021" w14:textId="77777777" w:rsidR="00305362" w:rsidRPr="00CA14F7" w:rsidRDefault="00B27559" w:rsidP="000C0157">
      <w:pPr>
        <w:pStyle w:val="a5"/>
        <w:numPr>
          <w:ilvl w:val="0"/>
          <w:numId w:val="5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 xml:space="preserve">Осуществлять оплату/авансирование услуг.  </w:t>
      </w:r>
      <w:r w:rsidR="009806A2" w:rsidRPr="00CA14F7">
        <w:rPr>
          <w:rFonts w:ascii="Times New Roman" w:hAnsi="Times New Roman" w:cs="Times New Roman"/>
          <w:sz w:val="24"/>
          <w:szCs w:val="24"/>
        </w:rPr>
        <w:t>Отслеживать</w:t>
      </w:r>
      <w:r w:rsidR="00305362" w:rsidRPr="00CA14F7">
        <w:rPr>
          <w:rFonts w:ascii="Times New Roman" w:hAnsi="Times New Roman" w:cs="Times New Roman"/>
          <w:sz w:val="24"/>
          <w:szCs w:val="24"/>
        </w:rPr>
        <w:t xml:space="preserve"> </w:t>
      </w:r>
      <w:r w:rsidR="009806A2" w:rsidRPr="00CA14F7">
        <w:rPr>
          <w:rFonts w:ascii="Times New Roman" w:hAnsi="Times New Roman" w:cs="Times New Roman"/>
          <w:sz w:val="24"/>
          <w:szCs w:val="24"/>
        </w:rPr>
        <w:t>платежный баланс и историю платежей.</w:t>
      </w:r>
    </w:p>
    <w:p w14:paraId="3550DE0B" w14:textId="040EE83D" w:rsidR="00305362" w:rsidRPr="00CA14F7" w:rsidRDefault="00996162" w:rsidP="00996162">
      <w:pPr>
        <w:jc w:val="both"/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 xml:space="preserve">Спроектировать </w:t>
      </w:r>
      <w:r w:rsidR="003865CB" w:rsidRPr="00CA14F7">
        <w:rPr>
          <w:rFonts w:ascii="Times New Roman" w:hAnsi="Times New Roman" w:cs="Times New Roman"/>
          <w:sz w:val="24"/>
          <w:szCs w:val="24"/>
        </w:rPr>
        <w:t>архитектуру, разрабатываемого решения</w:t>
      </w:r>
      <w:r w:rsidRPr="00CA14F7">
        <w:rPr>
          <w:rFonts w:ascii="Times New Roman" w:hAnsi="Times New Roman" w:cs="Times New Roman"/>
          <w:sz w:val="24"/>
          <w:szCs w:val="24"/>
        </w:rPr>
        <w:t xml:space="preserve"> с учетом </w:t>
      </w:r>
      <w:r w:rsidR="000B3CFB" w:rsidRPr="00CA14F7">
        <w:rPr>
          <w:rFonts w:ascii="Times New Roman" w:hAnsi="Times New Roman" w:cs="Times New Roman"/>
          <w:sz w:val="24"/>
          <w:szCs w:val="24"/>
        </w:rPr>
        <w:t xml:space="preserve">«встраивания» </w:t>
      </w:r>
      <w:r w:rsidRPr="00CA14F7">
        <w:rPr>
          <w:rFonts w:ascii="Times New Roman" w:hAnsi="Times New Roman" w:cs="Times New Roman"/>
          <w:sz w:val="24"/>
          <w:szCs w:val="24"/>
        </w:rPr>
        <w:t xml:space="preserve">на </w:t>
      </w:r>
      <w:r w:rsidR="007001D8" w:rsidRPr="00410F9D">
        <w:rPr>
          <w:rFonts w:ascii="Times New Roman" w:hAnsi="Times New Roman" w:cs="Times New Roman"/>
          <w:sz w:val="24"/>
          <w:szCs w:val="24"/>
        </w:rPr>
        <w:t>втором</w:t>
      </w:r>
      <w:r w:rsidR="007001D8">
        <w:rPr>
          <w:rFonts w:ascii="Times New Roman" w:hAnsi="Times New Roman" w:cs="Times New Roman"/>
          <w:sz w:val="24"/>
          <w:szCs w:val="24"/>
        </w:rPr>
        <w:t xml:space="preserve"> </w:t>
      </w:r>
      <w:r w:rsidRPr="00CA14F7">
        <w:rPr>
          <w:rFonts w:ascii="Times New Roman" w:hAnsi="Times New Roman" w:cs="Times New Roman"/>
          <w:sz w:val="24"/>
          <w:szCs w:val="24"/>
        </w:rPr>
        <w:t xml:space="preserve">этапе проекта </w:t>
      </w:r>
      <w:r w:rsidR="000B3CFB" w:rsidRPr="00CA14F7">
        <w:rPr>
          <w:rFonts w:ascii="Times New Roman" w:hAnsi="Times New Roman" w:cs="Times New Roman"/>
          <w:sz w:val="24"/>
          <w:szCs w:val="24"/>
        </w:rPr>
        <w:t>следующи</w:t>
      </w:r>
      <w:r w:rsidR="003865CB" w:rsidRPr="00CA14F7">
        <w:rPr>
          <w:rFonts w:ascii="Times New Roman" w:hAnsi="Times New Roman" w:cs="Times New Roman"/>
          <w:sz w:val="24"/>
          <w:szCs w:val="24"/>
        </w:rPr>
        <w:t>х</w:t>
      </w:r>
      <w:r w:rsidR="000B3CFB" w:rsidRPr="00CA14F7">
        <w:rPr>
          <w:rFonts w:ascii="Times New Roman" w:hAnsi="Times New Roman" w:cs="Times New Roman"/>
          <w:sz w:val="24"/>
          <w:szCs w:val="24"/>
        </w:rPr>
        <w:t xml:space="preserve"> сервис</w:t>
      </w:r>
      <w:r w:rsidR="003865CB" w:rsidRPr="00CA14F7">
        <w:rPr>
          <w:rFonts w:ascii="Times New Roman" w:hAnsi="Times New Roman" w:cs="Times New Roman"/>
          <w:sz w:val="24"/>
          <w:szCs w:val="24"/>
        </w:rPr>
        <w:t>ов</w:t>
      </w:r>
      <w:r w:rsidR="000B3CFB" w:rsidRPr="00CA14F7">
        <w:rPr>
          <w:rFonts w:ascii="Times New Roman" w:hAnsi="Times New Roman" w:cs="Times New Roman"/>
          <w:sz w:val="24"/>
          <w:szCs w:val="24"/>
        </w:rPr>
        <w:t>/</w:t>
      </w:r>
      <w:r w:rsidRPr="00CA14F7">
        <w:rPr>
          <w:rFonts w:ascii="Times New Roman" w:hAnsi="Times New Roman" w:cs="Times New Roman"/>
          <w:sz w:val="24"/>
          <w:szCs w:val="24"/>
        </w:rPr>
        <w:t>услуг Клиенту</w:t>
      </w:r>
      <w:r w:rsidR="00FE1AEE">
        <w:rPr>
          <w:rFonts w:ascii="Times New Roman" w:hAnsi="Times New Roman" w:cs="Times New Roman"/>
          <w:sz w:val="24"/>
          <w:szCs w:val="24"/>
        </w:rPr>
        <w:t xml:space="preserve"> и Заказчику</w:t>
      </w:r>
      <w:r w:rsidRPr="00CA14F7">
        <w:rPr>
          <w:rFonts w:ascii="Times New Roman" w:hAnsi="Times New Roman" w:cs="Times New Roman"/>
          <w:sz w:val="24"/>
          <w:szCs w:val="24"/>
        </w:rPr>
        <w:t>:</w:t>
      </w:r>
    </w:p>
    <w:p w14:paraId="7A630D7B" w14:textId="77777777" w:rsidR="00996162" w:rsidRPr="00CA14F7" w:rsidRDefault="00996162" w:rsidP="00996162">
      <w:pPr>
        <w:pStyle w:val="a5"/>
        <w:numPr>
          <w:ilvl w:val="0"/>
          <w:numId w:val="9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 xml:space="preserve">Онлайн </w:t>
      </w:r>
      <w:r w:rsidR="003865CB" w:rsidRPr="00CA14F7">
        <w:rPr>
          <w:rFonts w:ascii="Times New Roman" w:hAnsi="Times New Roman" w:cs="Times New Roman"/>
          <w:sz w:val="24"/>
          <w:szCs w:val="24"/>
        </w:rPr>
        <w:t>приемов</w:t>
      </w:r>
      <w:r w:rsidR="003865CB" w:rsidRPr="00CA14F7">
        <w:rPr>
          <w:rFonts w:ascii="Times New Roman" w:hAnsi="Times New Roman" w:cs="Times New Roman"/>
          <w:sz w:val="24"/>
          <w:szCs w:val="24"/>
          <w:lang w:val="en-US"/>
        </w:rPr>
        <w:t>/</w:t>
      </w:r>
      <w:r w:rsidR="003865CB" w:rsidRPr="00CA14F7">
        <w:rPr>
          <w:rFonts w:ascii="Times New Roman" w:hAnsi="Times New Roman" w:cs="Times New Roman"/>
          <w:sz w:val="24"/>
          <w:szCs w:val="24"/>
        </w:rPr>
        <w:t>консультаций специалистами.</w:t>
      </w:r>
    </w:p>
    <w:p w14:paraId="45091E72" w14:textId="77777777" w:rsidR="000B3CFB" w:rsidRPr="00CA14F7" w:rsidRDefault="000B3CFB" w:rsidP="00996162">
      <w:pPr>
        <w:pStyle w:val="a5"/>
        <w:numPr>
          <w:ilvl w:val="0"/>
          <w:numId w:val="9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>Оповещений в социальных сетях и мессенджерах</w:t>
      </w:r>
      <w:r w:rsidR="003865CB" w:rsidRPr="00CA14F7">
        <w:rPr>
          <w:rFonts w:ascii="Times New Roman" w:hAnsi="Times New Roman" w:cs="Times New Roman"/>
          <w:sz w:val="24"/>
          <w:szCs w:val="24"/>
        </w:rPr>
        <w:t>.</w:t>
      </w:r>
    </w:p>
    <w:p w14:paraId="09E1D183" w14:textId="77777777" w:rsidR="000B3CFB" w:rsidRPr="00CA14F7" w:rsidRDefault="003865CB" w:rsidP="00996162">
      <w:pPr>
        <w:pStyle w:val="a5"/>
        <w:numPr>
          <w:ilvl w:val="0"/>
          <w:numId w:val="9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>Маркетинговых мероприятий.</w:t>
      </w:r>
    </w:p>
    <w:p w14:paraId="372F36C1" w14:textId="5435AB8D" w:rsidR="00993900" w:rsidRDefault="00993900" w:rsidP="00996162">
      <w:pPr>
        <w:pStyle w:val="a5"/>
        <w:numPr>
          <w:ilvl w:val="0"/>
          <w:numId w:val="9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>Телефонии</w:t>
      </w:r>
      <w:r w:rsidR="007F6D74" w:rsidRPr="00CA14F7">
        <w:rPr>
          <w:rFonts w:ascii="Times New Roman" w:hAnsi="Times New Roman" w:cs="Times New Roman"/>
          <w:sz w:val="24"/>
          <w:szCs w:val="24"/>
        </w:rPr>
        <w:t xml:space="preserve"> (</w:t>
      </w:r>
      <w:r w:rsidR="007F6D74" w:rsidRPr="00CA14F7">
        <w:rPr>
          <w:rFonts w:ascii="Times New Roman" w:hAnsi="Times New Roman" w:cs="Times New Roman"/>
          <w:sz w:val="24"/>
          <w:szCs w:val="24"/>
          <w:lang w:val="en-US"/>
        </w:rPr>
        <w:t>call</w:t>
      </w:r>
      <w:r w:rsidR="007F6D74" w:rsidRPr="00CA14F7">
        <w:rPr>
          <w:rFonts w:ascii="Times New Roman" w:hAnsi="Times New Roman" w:cs="Times New Roman"/>
          <w:sz w:val="24"/>
          <w:szCs w:val="24"/>
        </w:rPr>
        <w:t xml:space="preserve"> – центра)</w:t>
      </w:r>
      <w:r w:rsidR="00F12789">
        <w:rPr>
          <w:rFonts w:ascii="Times New Roman" w:hAnsi="Times New Roman" w:cs="Times New Roman"/>
          <w:sz w:val="24"/>
          <w:szCs w:val="24"/>
        </w:rPr>
        <w:t xml:space="preserve">/ </w:t>
      </w:r>
      <w:r w:rsidR="00F12789" w:rsidRPr="00403E23">
        <w:rPr>
          <w:rFonts w:ascii="Times New Roman" w:hAnsi="Times New Roman" w:cs="Times New Roman"/>
          <w:sz w:val="24"/>
          <w:szCs w:val="24"/>
        </w:rPr>
        <w:t xml:space="preserve">чат с </w:t>
      </w:r>
      <w:r w:rsidR="00F12789" w:rsidRPr="00403E23">
        <w:rPr>
          <w:rFonts w:ascii="Times New Roman" w:hAnsi="Times New Roman" w:cs="Times New Roman"/>
          <w:sz w:val="24"/>
          <w:szCs w:val="24"/>
          <w:lang w:val="en-US"/>
        </w:rPr>
        <w:t>call</w:t>
      </w:r>
      <w:r w:rsidR="00F12789" w:rsidRPr="00403E23">
        <w:rPr>
          <w:rFonts w:ascii="Times New Roman" w:hAnsi="Times New Roman" w:cs="Times New Roman"/>
          <w:sz w:val="24"/>
          <w:szCs w:val="24"/>
        </w:rPr>
        <w:t xml:space="preserve"> центром</w:t>
      </w:r>
    </w:p>
    <w:p w14:paraId="2A031E8F" w14:textId="6DF37046" w:rsidR="008131F0" w:rsidRPr="00403E23" w:rsidRDefault="008131F0" w:rsidP="00996162">
      <w:pPr>
        <w:pStyle w:val="a5"/>
        <w:numPr>
          <w:ilvl w:val="0"/>
          <w:numId w:val="9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403E23">
        <w:rPr>
          <w:rFonts w:ascii="Times New Roman" w:hAnsi="Times New Roman" w:cs="Times New Roman"/>
          <w:sz w:val="24"/>
          <w:szCs w:val="24"/>
        </w:rPr>
        <w:t>Вызов врача на дом</w:t>
      </w:r>
    </w:p>
    <w:p w14:paraId="2F271728" w14:textId="1149ADE4" w:rsidR="008131F0" w:rsidRDefault="00B043A4" w:rsidP="00996162">
      <w:pPr>
        <w:pStyle w:val="a5"/>
        <w:numPr>
          <w:ilvl w:val="0"/>
          <w:numId w:val="9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403E23">
        <w:rPr>
          <w:rFonts w:ascii="Times New Roman" w:hAnsi="Times New Roman" w:cs="Times New Roman"/>
          <w:sz w:val="24"/>
          <w:szCs w:val="24"/>
        </w:rPr>
        <w:lastRenderedPageBreak/>
        <w:t>Забор анализов на дому</w:t>
      </w:r>
    </w:p>
    <w:p w14:paraId="7D258035" w14:textId="51160C0E" w:rsidR="00FE1AEE" w:rsidRPr="00403E23" w:rsidRDefault="00FE1AEE" w:rsidP="004D060E">
      <w:pPr>
        <w:pStyle w:val="a5"/>
        <w:numPr>
          <w:ilvl w:val="0"/>
          <w:numId w:val="9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403E23">
        <w:rPr>
          <w:rFonts w:ascii="Times New Roman" w:hAnsi="Times New Roman" w:cs="Times New Roman"/>
          <w:sz w:val="24"/>
          <w:szCs w:val="24"/>
        </w:rPr>
        <w:t>Административную часть портала, с возможностью назначать обязательность/не обязательность полей регистрации</w:t>
      </w:r>
      <w:r w:rsidR="00BC7D05" w:rsidRPr="00403E23">
        <w:rPr>
          <w:rFonts w:ascii="Times New Roman" w:hAnsi="Times New Roman" w:cs="Times New Roman"/>
          <w:sz w:val="24"/>
          <w:szCs w:val="24"/>
        </w:rPr>
        <w:t xml:space="preserve"> Клиента</w:t>
      </w:r>
      <w:r w:rsidRPr="00403E23">
        <w:rPr>
          <w:rFonts w:ascii="Times New Roman" w:hAnsi="Times New Roman" w:cs="Times New Roman"/>
          <w:sz w:val="24"/>
          <w:szCs w:val="24"/>
        </w:rPr>
        <w:t>, корректировать содержания информационных страниц, редактировать/корректировать профиль Клиента.</w:t>
      </w:r>
    </w:p>
    <w:p w14:paraId="21DC83BC" w14:textId="77777777" w:rsidR="00D72AD3" w:rsidRDefault="00C11B9F" w:rsidP="00BD19ED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 xml:space="preserve">В качестве ИТ </w:t>
      </w:r>
      <w:r w:rsidR="00F84A72" w:rsidRPr="00CA14F7">
        <w:rPr>
          <w:rFonts w:ascii="Times New Roman" w:hAnsi="Times New Roman" w:cs="Times New Roman"/>
          <w:sz w:val="24"/>
          <w:szCs w:val="24"/>
        </w:rPr>
        <w:t>инструмента предоставления</w:t>
      </w:r>
      <w:r w:rsidRPr="00CA14F7">
        <w:rPr>
          <w:rFonts w:ascii="Times New Roman" w:hAnsi="Times New Roman" w:cs="Times New Roman"/>
          <w:sz w:val="24"/>
          <w:szCs w:val="24"/>
        </w:rPr>
        <w:t xml:space="preserve"> данной услуги Заказчику</w:t>
      </w:r>
      <w:r w:rsidR="00F84A72" w:rsidRPr="00CA14F7">
        <w:rPr>
          <w:rFonts w:ascii="Times New Roman" w:hAnsi="Times New Roman" w:cs="Times New Roman"/>
          <w:sz w:val="24"/>
          <w:szCs w:val="24"/>
        </w:rPr>
        <w:t>,</w:t>
      </w:r>
      <w:r w:rsidRPr="00CA14F7">
        <w:rPr>
          <w:rFonts w:ascii="Times New Roman" w:hAnsi="Times New Roman" w:cs="Times New Roman"/>
          <w:sz w:val="24"/>
          <w:szCs w:val="24"/>
        </w:rPr>
        <w:t xml:space="preserve"> разрабатывается программный комплекс.</w:t>
      </w:r>
    </w:p>
    <w:p w14:paraId="23B67F51" w14:textId="78C87ED8" w:rsidR="004D4DD6" w:rsidRPr="00727049" w:rsidRDefault="004D4DD6" w:rsidP="004D4DD6">
      <w:pPr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91"/>
        <w:gridCol w:w="4560"/>
        <w:gridCol w:w="2894"/>
      </w:tblGrid>
      <w:tr w:rsidR="009602CF" w:rsidRPr="007076FC" w14:paraId="7174D869" w14:textId="77777777" w:rsidTr="00554B9A">
        <w:tc>
          <w:tcPr>
            <w:tcW w:w="1891" w:type="dxa"/>
          </w:tcPr>
          <w:p w14:paraId="2B3F0CDC" w14:textId="77777777" w:rsidR="009602CF" w:rsidRPr="007076FC" w:rsidRDefault="009602CF" w:rsidP="00DD18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076FC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4560" w:type="dxa"/>
          </w:tcPr>
          <w:p w14:paraId="2CDD23DF" w14:textId="77777777" w:rsidR="009602CF" w:rsidRPr="007076FC" w:rsidRDefault="009602CF" w:rsidP="00DD18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076FC">
              <w:rPr>
                <w:rFonts w:ascii="Times New Roman" w:hAnsi="Times New Roman" w:cs="Times New Roman"/>
                <w:sz w:val="24"/>
                <w:szCs w:val="24"/>
              </w:rPr>
              <w:t>Ожидаемый результат проекта</w:t>
            </w:r>
          </w:p>
        </w:tc>
        <w:tc>
          <w:tcPr>
            <w:tcW w:w="2894" w:type="dxa"/>
          </w:tcPr>
          <w:p w14:paraId="3AB5F495" w14:textId="77777777" w:rsidR="009602CF" w:rsidRPr="007076FC" w:rsidRDefault="009602CF" w:rsidP="00DD18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076FC">
              <w:rPr>
                <w:rFonts w:ascii="Times New Roman" w:hAnsi="Times New Roman" w:cs="Times New Roman"/>
                <w:sz w:val="24"/>
                <w:szCs w:val="24"/>
              </w:rPr>
              <w:t>Измеримый показатель</w:t>
            </w:r>
          </w:p>
        </w:tc>
      </w:tr>
      <w:tr w:rsidR="004D4DD6" w:rsidRPr="000C4111" w14:paraId="35411331" w14:textId="77777777" w:rsidTr="00DD18A9">
        <w:trPr>
          <w:trHeight w:val="490"/>
        </w:trPr>
        <w:tc>
          <w:tcPr>
            <w:tcW w:w="9345" w:type="dxa"/>
            <w:gridSpan w:val="3"/>
          </w:tcPr>
          <w:p w14:paraId="2A9F1DA5" w14:textId="77777777" w:rsidR="004D4DD6" w:rsidRPr="007076FC" w:rsidRDefault="004D4DD6" w:rsidP="004D4DD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076FC">
              <w:rPr>
                <w:rFonts w:ascii="Times New Roman" w:hAnsi="Times New Roman" w:cs="Times New Roman"/>
                <w:sz w:val="24"/>
                <w:szCs w:val="24"/>
              </w:rPr>
              <w:t>ООО «________»</w:t>
            </w:r>
          </w:p>
        </w:tc>
      </w:tr>
      <w:tr w:rsidR="009602CF" w:rsidRPr="000C4111" w14:paraId="39A596C0" w14:textId="77777777" w:rsidTr="00554B9A">
        <w:trPr>
          <w:trHeight w:val="1308"/>
        </w:trPr>
        <w:tc>
          <w:tcPr>
            <w:tcW w:w="1891" w:type="dxa"/>
          </w:tcPr>
          <w:p w14:paraId="1C8A06E2" w14:textId="77777777" w:rsidR="009602CF" w:rsidRPr="007076FC" w:rsidRDefault="009602CF" w:rsidP="00DD18A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076FC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560" w:type="dxa"/>
          </w:tcPr>
          <w:p w14:paraId="7636DBE6" w14:textId="7C174D62" w:rsidR="009602CF" w:rsidRPr="007076FC" w:rsidRDefault="009602CF" w:rsidP="007076F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076FC">
              <w:rPr>
                <w:rFonts w:ascii="Times New Roman" w:hAnsi="Times New Roman" w:cs="Times New Roman"/>
                <w:sz w:val="24"/>
                <w:szCs w:val="24"/>
              </w:rPr>
              <w:t xml:space="preserve">Осуществление </w:t>
            </w:r>
            <w:r w:rsidR="00F12789" w:rsidRPr="007076FC">
              <w:rPr>
                <w:rFonts w:ascii="Times New Roman" w:hAnsi="Times New Roman" w:cs="Times New Roman"/>
                <w:sz w:val="24"/>
                <w:szCs w:val="24"/>
              </w:rPr>
              <w:t>услуг для</w:t>
            </w:r>
            <w:r w:rsidRPr="007076FC">
              <w:rPr>
                <w:rFonts w:ascii="Times New Roman" w:hAnsi="Times New Roman" w:cs="Times New Roman"/>
                <w:sz w:val="24"/>
                <w:szCs w:val="24"/>
              </w:rPr>
              <w:t xml:space="preserve"> Клиентов Заказчика при помощи разработанного программного решения. </w:t>
            </w:r>
          </w:p>
        </w:tc>
        <w:tc>
          <w:tcPr>
            <w:tcW w:w="2894" w:type="dxa"/>
          </w:tcPr>
          <w:p w14:paraId="319EF18E" w14:textId="4F2B3C88" w:rsidR="00F12789" w:rsidRPr="007076FC" w:rsidRDefault="00F12789" w:rsidP="009602C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076FC">
              <w:rPr>
                <w:rFonts w:ascii="Times New Roman" w:hAnsi="Times New Roman" w:cs="Times New Roman"/>
                <w:sz w:val="24"/>
                <w:szCs w:val="24"/>
              </w:rPr>
              <w:t xml:space="preserve">Снижение количества обращений клиентов в </w:t>
            </w:r>
            <w:r w:rsidRPr="007076F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all</w:t>
            </w:r>
            <w:r w:rsidRPr="007076FC">
              <w:rPr>
                <w:rFonts w:ascii="Times New Roman" w:hAnsi="Times New Roman" w:cs="Times New Roman"/>
                <w:sz w:val="24"/>
                <w:szCs w:val="24"/>
              </w:rPr>
              <w:t xml:space="preserve"> центр Компании на 30%</w:t>
            </w:r>
          </w:p>
        </w:tc>
      </w:tr>
    </w:tbl>
    <w:p w14:paraId="44B1E57B" w14:textId="77777777" w:rsidR="004D4DD6" w:rsidRPr="00CD34A7" w:rsidRDefault="004D4DD6" w:rsidP="004D4DD6">
      <w:pPr>
        <w:rPr>
          <w:rFonts w:ascii="Times New Roman" w:hAnsi="Times New Roman" w:cs="Times New Roman"/>
          <w:sz w:val="24"/>
          <w:szCs w:val="24"/>
        </w:rPr>
      </w:pPr>
    </w:p>
    <w:p w14:paraId="77BD7014" w14:textId="77777777" w:rsidR="004D4DD6" w:rsidRPr="00CA14F7" w:rsidRDefault="004D4DD6" w:rsidP="004D4DD6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3981ABA6" w14:textId="77777777" w:rsidR="00ED2A47" w:rsidRPr="000F4AC6" w:rsidRDefault="00ED2A47" w:rsidP="00ED2A47">
      <w:pPr>
        <w:pStyle w:val="1"/>
        <w:rPr>
          <w:rFonts w:ascii="Times New Roman" w:hAnsi="Times New Roman" w:cs="Times New Roman"/>
        </w:rPr>
      </w:pPr>
      <w:bookmarkStart w:id="4" w:name="_Toc141439105"/>
      <w:r w:rsidRPr="000F4AC6">
        <w:rPr>
          <w:rFonts w:ascii="Times New Roman" w:hAnsi="Times New Roman" w:cs="Times New Roman"/>
        </w:rPr>
        <w:t>Ограничение проекта</w:t>
      </w:r>
      <w:bookmarkEnd w:id="4"/>
    </w:p>
    <w:p w14:paraId="3EA2C6DD" w14:textId="77777777" w:rsidR="00ED2A47" w:rsidRPr="00CA14F7" w:rsidRDefault="00ED2A47" w:rsidP="00ED2A47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8340" w:type="dxa"/>
        <w:tblCellSpacing w:w="6" w:type="dxa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410"/>
        <w:gridCol w:w="5930"/>
      </w:tblGrid>
      <w:tr w:rsidR="00DA7FC0" w:rsidRPr="00CA14F7" w14:paraId="59C2EFD9" w14:textId="77777777" w:rsidTr="00FC733B">
        <w:trPr>
          <w:tblCellSpacing w:w="6" w:type="dxa"/>
        </w:trPr>
        <w:tc>
          <w:tcPr>
            <w:tcW w:w="2392" w:type="dxa"/>
            <w:shd w:val="clear" w:color="auto" w:fill="FFFFFF"/>
            <w:hideMark/>
          </w:tcPr>
          <w:p w14:paraId="05B3D1AC" w14:textId="77777777" w:rsidR="00DA7FC0" w:rsidRPr="00CA14F7" w:rsidRDefault="00FC733B" w:rsidP="00DA7FC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A14F7">
              <w:rPr>
                <w:rFonts w:ascii="Times New Roman" w:hAnsi="Times New Roman" w:cs="Times New Roman"/>
                <w:sz w:val="24"/>
                <w:szCs w:val="24"/>
              </w:rPr>
              <w:t xml:space="preserve">1. </w:t>
            </w:r>
            <w:r w:rsidR="00DA7FC0" w:rsidRPr="00CA14F7">
              <w:rPr>
                <w:rFonts w:ascii="Times New Roman" w:hAnsi="Times New Roman" w:cs="Times New Roman"/>
                <w:sz w:val="24"/>
                <w:szCs w:val="24"/>
              </w:rPr>
              <w:t>Время исполнения проекта</w:t>
            </w:r>
            <w:r w:rsidR="00993900" w:rsidRPr="00CA14F7">
              <w:rPr>
                <w:rFonts w:ascii="Times New Roman" w:hAnsi="Times New Roman" w:cs="Times New Roman"/>
                <w:sz w:val="24"/>
                <w:szCs w:val="24"/>
              </w:rPr>
              <w:t xml:space="preserve"> (первый этап)</w:t>
            </w:r>
          </w:p>
        </w:tc>
        <w:tc>
          <w:tcPr>
            <w:tcW w:w="5912" w:type="dxa"/>
            <w:shd w:val="clear" w:color="auto" w:fill="FFFFFF"/>
            <w:hideMark/>
          </w:tcPr>
          <w:p w14:paraId="5E7F6E9A" w14:textId="77777777" w:rsidR="00DA7FC0" w:rsidRPr="00CA14F7" w:rsidRDefault="00DA7FC0" w:rsidP="00C25C7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A14F7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="00996162" w:rsidRPr="00CA14F7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Pr="00CA14F7">
              <w:rPr>
                <w:rFonts w:ascii="Times New Roman" w:hAnsi="Times New Roman" w:cs="Times New Roman"/>
                <w:sz w:val="24"/>
                <w:szCs w:val="24"/>
              </w:rPr>
              <w:t xml:space="preserve"> месяц</w:t>
            </w:r>
            <w:r w:rsidR="00996162" w:rsidRPr="00CA14F7">
              <w:rPr>
                <w:rFonts w:ascii="Times New Roman" w:hAnsi="Times New Roman" w:cs="Times New Roman"/>
                <w:sz w:val="24"/>
                <w:szCs w:val="24"/>
              </w:rPr>
              <w:t>а с момента подписания ТЗ</w:t>
            </w:r>
            <w:r w:rsidR="00993900" w:rsidRPr="00CA14F7">
              <w:rPr>
                <w:rFonts w:ascii="Times New Roman" w:hAnsi="Times New Roman" w:cs="Times New Roman"/>
                <w:sz w:val="24"/>
                <w:szCs w:val="24"/>
              </w:rPr>
              <w:t xml:space="preserve"> по первому </w:t>
            </w:r>
            <w:r w:rsidR="00C25C7B" w:rsidRPr="00CA14F7">
              <w:rPr>
                <w:rFonts w:ascii="Times New Roman" w:hAnsi="Times New Roman" w:cs="Times New Roman"/>
                <w:sz w:val="24"/>
                <w:szCs w:val="24"/>
              </w:rPr>
              <w:t>этапу</w:t>
            </w:r>
            <w:r w:rsidRPr="00CA14F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DA7FC0" w:rsidRPr="00CA14F7" w14:paraId="169A272D" w14:textId="77777777" w:rsidTr="00FC733B">
        <w:trPr>
          <w:tblCellSpacing w:w="6" w:type="dxa"/>
        </w:trPr>
        <w:tc>
          <w:tcPr>
            <w:tcW w:w="2392" w:type="dxa"/>
            <w:shd w:val="clear" w:color="auto" w:fill="FFFFFF"/>
            <w:hideMark/>
          </w:tcPr>
          <w:p w14:paraId="267832DF" w14:textId="77777777" w:rsidR="00DA7FC0" w:rsidRPr="00CA14F7" w:rsidRDefault="00DA7FC0" w:rsidP="00DA7FC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A14F7">
              <w:rPr>
                <w:rFonts w:ascii="Times New Roman" w:hAnsi="Times New Roman" w:cs="Times New Roman"/>
                <w:sz w:val="24"/>
                <w:szCs w:val="24"/>
              </w:rPr>
              <w:br/>
              <w:t xml:space="preserve">2. Затраты по проекту  </w:t>
            </w:r>
          </w:p>
        </w:tc>
        <w:tc>
          <w:tcPr>
            <w:tcW w:w="5912" w:type="dxa"/>
            <w:shd w:val="clear" w:color="auto" w:fill="FFFFFF"/>
            <w:hideMark/>
          </w:tcPr>
          <w:p w14:paraId="6C446316" w14:textId="28D95614" w:rsidR="00DA7FC0" w:rsidRPr="00CA14F7" w:rsidRDefault="00DA7FC0" w:rsidP="00E25D5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A14F7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="00993900" w:rsidRPr="00CA14F7">
              <w:rPr>
                <w:rFonts w:ascii="Times New Roman" w:hAnsi="Times New Roman" w:cs="Times New Roman"/>
                <w:sz w:val="24"/>
                <w:szCs w:val="24"/>
              </w:rPr>
              <w:t>______</w:t>
            </w:r>
            <w:r w:rsidRPr="00CA14F7">
              <w:rPr>
                <w:rFonts w:ascii="Times New Roman" w:hAnsi="Times New Roman" w:cs="Times New Roman"/>
                <w:sz w:val="24"/>
                <w:szCs w:val="24"/>
              </w:rPr>
              <w:t xml:space="preserve"> на оплату услуг </w:t>
            </w:r>
            <w:r w:rsidR="00685119">
              <w:rPr>
                <w:rFonts w:ascii="Times New Roman" w:hAnsi="Times New Roman" w:cs="Times New Roman"/>
                <w:sz w:val="24"/>
                <w:szCs w:val="24"/>
              </w:rPr>
              <w:t>Компания «Подрядчик»</w:t>
            </w:r>
          </w:p>
        </w:tc>
      </w:tr>
      <w:tr w:rsidR="00DA7FC0" w:rsidRPr="00CA14F7" w14:paraId="22AED9A3" w14:textId="77777777" w:rsidTr="00FC733B">
        <w:trPr>
          <w:tblCellSpacing w:w="6" w:type="dxa"/>
        </w:trPr>
        <w:tc>
          <w:tcPr>
            <w:tcW w:w="2392" w:type="dxa"/>
            <w:shd w:val="clear" w:color="auto" w:fill="FFFFFF"/>
          </w:tcPr>
          <w:p w14:paraId="32DD9748" w14:textId="77777777" w:rsidR="00DA7FC0" w:rsidRPr="00CA14F7" w:rsidRDefault="00DA7FC0" w:rsidP="00DA7FC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912" w:type="dxa"/>
            <w:shd w:val="clear" w:color="auto" w:fill="FFFFFF"/>
          </w:tcPr>
          <w:p w14:paraId="7A0165E4" w14:textId="77777777" w:rsidR="00DA7FC0" w:rsidRPr="00CA14F7" w:rsidRDefault="00DA7FC0" w:rsidP="00FC733B">
            <w:pPr>
              <w:ind w:left="72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A7FC0" w:rsidRPr="00CA14F7" w14:paraId="0D4DD4D5" w14:textId="77777777" w:rsidTr="00FC733B">
        <w:trPr>
          <w:tblCellSpacing w:w="6" w:type="dxa"/>
        </w:trPr>
        <w:tc>
          <w:tcPr>
            <w:tcW w:w="2392" w:type="dxa"/>
            <w:shd w:val="clear" w:color="auto" w:fill="FFFFFF"/>
            <w:hideMark/>
          </w:tcPr>
          <w:p w14:paraId="28DFF4CB" w14:textId="06BBC055" w:rsidR="00DA7FC0" w:rsidRPr="00CA14F7" w:rsidRDefault="00C25C7B" w:rsidP="00C25C7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A14F7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="00DA7FC0" w:rsidRPr="00CA14F7">
              <w:rPr>
                <w:rFonts w:ascii="Times New Roman" w:hAnsi="Times New Roman" w:cs="Times New Roman"/>
                <w:sz w:val="24"/>
                <w:szCs w:val="24"/>
              </w:rPr>
              <w:t>. Время команды проекта</w:t>
            </w:r>
            <w:r w:rsidR="00FC733B" w:rsidRPr="00CA14F7">
              <w:rPr>
                <w:rFonts w:ascii="Times New Roman" w:hAnsi="Times New Roman" w:cs="Times New Roman"/>
                <w:sz w:val="24"/>
                <w:szCs w:val="24"/>
              </w:rPr>
              <w:t xml:space="preserve"> со стороны </w:t>
            </w:r>
            <w:r w:rsidR="00685119">
              <w:rPr>
                <w:rFonts w:ascii="Times New Roman" w:hAnsi="Times New Roman" w:cs="Times New Roman"/>
                <w:sz w:val="24"/>
                <w:szCs w:val="24"/>
              </w:rPr>
              <w:t>Компания «Подрядчик»</w:t>
            </w:r>
          </w:p>
        </w:tc>
        <w:tc>
          <w:tcPr>
            <w:tcW w:w="5912" w:type="dxa"/>
            <w:shd w:val="clear" w:color="auto" w:fill="FFFFFF"/>
            <w:hideMark/>
          </w:tcPr>
          <w:p w14:paraId="32BEDA87" w14:textId="77777777" w:rsidR="00DA7FC0" w:rsidRPr="00CA14F7" w:rsidRDefault="00DA7FC0" w:rsidP="00577C3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A14F7">
              <w:rPr>
                <w:rFonts w:ascii="Times New Roman" w:hAnsi="Times New Roman" w:cs="Times New Roman"/>
                <w:sz w:val="24"/>
                <w:szCs w:val="24"/>
              </w:rPr>
              <w:t>% рабочего времени участников проекта отличается на различных фазах проекта.</w:t>
            </w:r>
            <w:r w:rsidR="00FC733B" w:rsidRPr="00CA14F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A14F7">
              <w:rPr>
                <w:rFonts w:ascii="Times New Roman" w:hAnsi="Times New Roman" w:cs="Times New Roman"/>
                <w:sz w:val="24"/>
                <w:szCs w:val="24"/>
              </w:rPr>
              <w:br/>
              <w:t xml:space="preserve">Руководитель проекта выделяет </w:t>
            </w:r>
            <w:r w:rsidR="00E25D5D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  <w:r w:rsidRPr="00CA14F7">
              <w:rPr>
                <w:rFonts w:ascii="Times New Roman" w:hAnsi="Times New Roman" w:cs="Times New Roman"/>
                <w:sz w:val="24"/>
                <w:szCs w:val="24"/>
              </w:rPr>
              <w:t>% своего рабочего времени</w:t>
            </w:r>
          </w:p>
          <w:p w14:paraId="5ED22B28" w14:textId="77777777" w:rsidR="00DA7FC0" w:rsidRPr="00CA14F7" w:rsidRDefault="00577C3B" w:rsidP="00DA7FC0">
            <w:pPr>
              <w:numPr>
                <w:ilvl w:val="0"/>
                <w:numId w:val="4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CA14F7">
              <w:rPr>
                <w:rFonts w:ascii="Times New Roman" w:hAnsi="Times New Roman" w:cs="Times New Roman"/>
                <w:sz w:val="24"/>
                <w:szCs w:val="24"/>
              </w:rPr>
              <w:t xml:space="preserve">Ведущий </w:t>
            </w:r>
            <w:r w:rsidR="00993900" w:rsidRPr="00CA14F7">
              <w:rPr>
                <w:rFonts w:ascii="Times New Roman" w:hAnsi="Times New Roman" w:cs="Times New Roman"/>
                <w:sz w:val="24"/>
                <w:szCs w:val="24"/>
              </w:rPr>
              <w:t>разработчик –</w:t>
            </w:r>
            <w:r w:rsidR="00DA7FC0" w:rsidRPr="00CA14F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993900" w:rsidRPr="00CA14F7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  <w:r w:rsidR="00C25C7B" w:rsidRPr="00CA14F7">
              <w:rPr>
                <w:rFonts w:ascii="Times New Roman" w:hAnsi="Times New Roman" w:cs="Times New Roman"/>
                <w:sz w:val="24"/>
                <w:szCs w:val="24"/>
              </w:rPr>
              <w:t>% рабочего</w:t>
            </w:r>
            <w:r w:rsidR="00DA7FC0" w:rsidRPr="00CA14F7">
              <w:rPr>
                <w:rFonts w:ascii="Times New Roman" w:hAnsi="Times New Roman" w:cs="Times New Roman"/>
                <w:sz w:val="24"/>
                <w:szCs w:val="24"/>
              </w:rPr>
              <w:t xml:space="preserve"> времени</w:t>
            </w:r>
          </w:p>
          <w:p w14:paraId="3FCE8DA0" w14:textId="77777777" w:rsidR="00DA7FC0" w:rsidRPr="00CA14F7" w:rsidRDefault="006E4491" w:rsidP="00DA7FC0">
            <w:pPr>
              <w:numPr>
                <w:ilvl w:val="0"/>
                <w:numId w:val="4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CA14F7">
              <w:rPr>
                <w:rFonts w:ascii="Times New Roman" w:hAnsi="Times New Roman" w:cs="Times New Roman"/>
                <w:sz w:val="24"/>
                <w:szCs w:val="24"/>
              </w:rPr>
              <w:t>Разработчик –</w:t>
            </w:r>
            <w:r w:rsidR="00DA7FC0" w:rsidRPr="00CA14F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993900" w:rsidRPr="00CA14F7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  <w:r w:rsidR="00DA7FC0" w:rsidRPr="00CA14F7">
              <w:rPr>
                <w:rFonts w:ascii="Times New Roman" w:hAnsi="Times New Roman" w:cs="Times New Roman"/>
                <w:sz w:val="24"/>
                <w:szCs w:val="24"/>
              </w:rPr>
              <w:t>% рабочего времени</w:t>
            </w:r>
          </w:p>
          <w:p w14:paraId="721C02C5" w14:textId="77777777" w:rsidR="00DA7FC0" w:rsidRPr="00CA14F7" w:rsidRDefault="00DA7FC0" w:rsidP="00DA7FC0">
            <w:pPr>
              <w:numPr>
                <w:ilvl w:val="0"/>
                <w:numId w:val="4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CA14F7">
              <w:rPr>
                <w:rFonts w:ascii="Times New Roman" w:hAnsi="Times New Roman" w:cs="Times New Roman"/>
                <w:sz w:val="24"/>
                <w:szCs w:val="24"/>
              </w:rPr>
              <w:t>Остальные члены команды проекта – до 10 % рабочего времени</w:t>
            </w:r>
          </w:p>
          <w:p w14:paraId="37A342FE" w14:textId="77777777" w:rsidR="007D134D" w:rsidRPr="00CA14F7" w:rsidRDefault="007D134D" w:rsidP="00983AD6">
            <w:pPr>
              <w:ind w:left="72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DEA9896" w14:textId="77777777" w:rsidR="007D134D" w:rsidRPr="00CA14F7" w:rsidRDefault="007D134D" w:rsidP="00C53A14">
      <w:pPr>
        <w:jc w:val="both"/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>Функциональные рамки</w:t>
      </w:r>
      <w:r w:rsidR="00996162" w:rsidRPr="00CA14F7">
        <w:rPr>
          <w:rFonts w:ascii="Times New Roman" w:hAnsi="Times New Roman" w:cs="Times New Roman"/>
          <w:sz w:val="24"/>
          <w:szCs w:val="24"/>
        </w:rPr>
        <w:t xml:space="preserve"> (границы проекта)</w:t>
      </w:r>
      <w:r w:rsidRPr="00CA14F7">
        <w:rPr>
          <w:rFonts w:ascii="Times New Roman" w:hAnsi="Times New Roman" w:cs="Times New Roman"/>
          <w:sz w:val="24"/>
          <w:szCs w:val="24"/>
        </w:rPr>
        <w:t xml:space="preserve"> определяются следующими ограничениями:</w:t>
      </w:r>
    </w:p>
    <w:p w14:paraId="2BECAEF3" w14:textId="77777777" w:rsidR="007D134D" w:rsidRPr="00CA14F7" w:rsidRDefault="007D134D" w:rsidP="00C53A14">
      <w:pPr>
        <w:jc w:val="both"/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>- Содержанием настоящего документа</w:t>
      </w:r>
    </w:p>
    <w:p w14:paraId="32006EE1" w14:textId="4B92BC86" w:rsidR="007D134D" w:rsidRPr="0092096D" w:rsidRDefault="007D134D" w:rsidP="00C53A14">
      <w:pPr>
        <w:jc w:val="both"/>
        <w:rPr>
          <w:rFonts w:ascii="Times New Roman" w:hAnsi="Times New Roman" w:cs="Times New Roman"/>
          <w:sz w:val="24"/>
          <w:szCs w:val="24"/>
        </w:rPr>
      </w:pPr>
      <w:r w:rsidRPr="00F65921">
        <w:rPr>
          <w:rFonts w:ascii="Times New Roman" w:hAnsi="Times New Roman" w:cs="Times New Roman"/>
          <w:sz w:val="24"/>
          <w:szCs w:val="24"/>
        </w:rPr>
        <w:t xml:space="preserve">- Способ интеграции с Заказчиком, состав интеграционных </w:t>
      </w:r>
      <w:r w:rsidR="006E4491" w:rsidRPr="00F65921">
        <w:rPr>
          <w:rFonts w:ascii="Times New Roman" w:hAnsi="Times New Roman" w:cs="Times New Roman"/>
          <w:sz w:val="24"/>
          <w:szCs w:val="24"/>
        </w:rPr>
        <w:t>данных</w:t>
      </w:r>
      <w:r w:rsidRPr="00F65921">
        <w:rPr>
          <w:rFonts w:ascii="Times New Roman" w:hAnsi="Times New Roman" w:cs="Times New Roman"/>
          <w:sz w:val="24"/>
          <w:szCs w:val="24"/>
        </w:rPr>
        <w:t xml:space="preserve"> </w:t>
      </w:r>
      <w:r w:rsidR="007D37B0" w:rsidRPr="00F65921">
        <w:rPr>
          <w:rFonts w:ascii="Times New Roman" w:hAnsi="Times New Roman" w:cs="Times New Roman"/>
          <w:sz w:val="24"/>
          <w:szCs w:val="24"/>
        </w:rPr>
        <w:t xml:space="preserve">и способа интеграции </w:t>
      </w:r>
      <w:r w:rsidRPr="00F65921">
        <w:rPr>
          <w:rFonts w:ascii="Times New Roman" w:hAnsi="Times New Roman" w:cs="Times New Roman"/>
          <w:sz w:val="24"/>
          <w:szCs w:val="24"/>
        </w:rPr>
        <w:t xml:space="preserve">определяется </w:t>
      </w:r>
      <w:r w:rsidR="003D67C4" w:rsidRPr="00F65921">
        <w:rPr>
          <w:rFonts w:ascii="Times New Roman" w:hAnsi="Times New Roman" w:cs="Times New Roman"/>
          <w:sz w:val="24"/>
          <w:szCs w:val="24"/>
        </w:rPr>
        <w:t>в ТЗ.</w:t>
      </w:r>
      <w:r w:rsidR="0092096D" w:rsidRPr="0092096D">
        <w:rPr>
          <w:rFonts w:ascii="Times New Roman" w:hAnsi="Times New Roman" w:cs="Times New Roman"/>
          <w:sz w:val="24"/>
          <w:szCs w:val="24"/>
        </w:rPr>
        <w:t xml:space="preserve"> </w:t>
      </w:r>
      <w:r w:rsidR="0092096D" w:rsidRPr="00054C44">
        <w:rPr>
          <w:rFonts w:ascii="Times New Roman" w:hAnsi="Times New Roman" w:cs="Times New Roman"/>
          <w:sz w:val="24"/>
          <w:szCs w:val="24"/>
        </w:rPr>
        <w:t xml:space="preserve">Подключение к платежным системам </w:t>
      </w:r>
      <w:r w:rsidR="00B22EE3" w:rsidRPr="00054C44">
        <w:rPr>
          <w:rFonts w:ascii="Times New Roman" w:hAnsi="Times New Roman" w:cs="Times New Roman"/>
          <w:sz w:val="24"/>
          <w:szCs w:val="24"/>
        </w:rPr>
        <w:t>осуществляется в</w:t>
      </w:r>
      <w:r w:rsidR="0092096D" w:rsidRPr="00054C44">
        <w:rPr>
          <w:rFonts w:ascii="Times New Roman" w:hAnsi="Times New Roman" w:cs="Times New Roman"/>
          <w:sz w:val="24"/>
          <w:szCs w:val="24"/>
        </w:rPr>
        <w:t xml:space="preserve"> рамках одного банка.</w:t>
      </w:r>
    </w:p>
    <w:p w14:paraId="55AA75F8" w14:textId="00F07CD5" w:rsidR="005907A9" w:rsidRPr="00E81E44" w:rsidRDefault="005907A9" w:rsidP="00C53A14">
      <w:pPr>
        <w:jc w:val="both"/>
        <w:rPr>
          <w:rFonts w:ascii="Times New Roman" w:hAnsi="Times New Roman" w:cs="Times New Roman"/>
          <w:sz w:val="24"/>
          <w:szCs w:val="24"/>
        </w:rPr>
      </w:pPr>
      <w:r w:rsidRPr="001F6760">
        <w:rPr>
          <w:rFonts w:ascii="Times New Roman" w:hAnsi="Times New Roman" w:cs="Times New Roman"/>
          <w:sz w:val="24"/>
          <w:szCs w:val="24"/>
        </w:rPr>
        <w:lastRenderedPageBreak/>
        <w:t xml:space="preserve">- На </w:t>
      </w:r>
      <w:r w:rsidR="00961268" w:rsidRPr="00784663">
        <w:rPr>
          <w:rFonts w:ascii="Times New Roman" w:hAnsi="Times New Roman" w:cs="Times New Roman"/>
          <w:sz w:val="24"/>
          <w:szCs w:val="24"/>
        </w:rPr>
        <w:t>первом</w:t>
      </w:r>
      <w:r w:rsidR="00961268">
        <w:rPr>
          <w:rFonts w:ascii="Times New Roman" w:hAnsi="Times New Roman" w:cs="Times New Roman"/>
          <w:sz w:val="24"/>
          <w:szCs w:val="24"/>
        </w:rPr>
        <w:t xml:space="preserve"> </w:t>
      </w:r>
      <w:r w:rsidRPr="00525700">
        <w:rPr>
          <w:rFonts w:ascii="Times New Roman" w:hAnsi="Times New Roman" w:cs="Times New Roman"/>
          <w:sz w:val="24"/>
          <w:szCs w:val="24"/>
        </w:rPr>
        <w:t>этапе,</w:t>
      </w:r>
      <w:r w:rsidRPr="001F6760">
        <w:rPr>
          <w:rFonts w:ascii="Times New Roman" w:hAnsi="Times New Roman" w:cs="Times New Roman"/>
          <w:sz w:val="24"/>
          <w:szCs w:val="24"/>
        </w:rPr>
        <w:t xml:space="preserve"> программное решение разрабатывается без </w:t>
      </w:r>
      <w:r w:rsidR="00E471F2" w:rsidRPr="001F6760">
        <w:rPr>
          <w:rFonts w:ascii="Times New Roman" w:hAnsi="Times New Roman" w:cs="Times New Roman"/>
          <w:sz w:val="24"/>
          <w:szCs w:val="24"/>
        </w:rPr>
        <w:t>дизайна (методика прототип системы)</w:t>
      </w:r>
      <w:r w:rsidR="00C77EE4" w:rsidRPr="001F6760">
        <w:rPr>
          <w:rFonts w:ascii="Times New Roman" w:hAnsi="Times New Roman" w:cs="Times New Roman"/>
          <w:sz w:val="24"/>
          <w:szCs w:val="24"/>
        </w:rPr>
        <w:t>.</w:t>
      </w:r>
      <w:r w:rsidR="00366318" w:rsidRPr="001F6760">
        <w:rPr>
          <w:rFonts w:ascii="Times New Roman" w:hAnsi="Times New Roman" w:cs="Times New Roman"/>
          <w:sz w:val="24"/>
          <w:szCs w:val="24"/>
        </w:rPr>
        <w:t xml:space="preserve"> </w:t>
      </w:r>
      <w:r w:rsidR="009B28B7" w:rsidRPr="001F6760">
        <w:rPr>
          <w:rFonts w:ascii="Times New Roman" w:hAnsi="Times New Roman" w:cs="Times New Roman"/>
          <w:sz w:val="24"/>
          <w:szCs w:val="24"/>
        </w:rPr>
        <w:t>П</w:t>
      </w:r>
      <w:r w:rsidR="00366318" w:rsidRPr="001F6760">
        <w:rPr>
          <w:rFonts w:ascii="Times New Roman" w:hAnsi="Times New Roman" w:cs="Times New Roman"/>
          <w:sz w:val="24"/>
          <w:szCs w:val="24"/>
        </w:rPr>
        <w:t xml:space="preserve">осле проверки </w:t>
      </w:r>
      <w:r w:rsidR="00E471F2" w:rsidRPr="001F6760">
        <w:rPr>
          <w:rFonts w:ascii="Times New Roman" w:hAnsi="Times New Roman" w:cs="Times New Roman"/>
          <w:sz w:val="24"/>
          <w:szCs w:val="24"/>
        </w:rPr>
        <w:t xml:space="preserve">Заказчиком </w:t>
      </w:r>
      <w:r w:rsidR="00366318" w:rsidRPr="001F6760">
        <w:rPr>
          <w:rFonts w:ascii="Times New Roman" w:hAnsi="Times New Roman" w:cs="Times New Roman"/>
          <w:sz w:val="24"/>
          <w:szCs w:val="24"/>
        </w:rPr>
        <w:t>правильности функционала и реализованных бизнес-решений</w:t>
      </w:r>
      <w:r w:rsidR="009B28B7" w:rsidRPr="001F6760">
        <w:rPr>
          <w:rFonts w:ascii="Times New Roman" w:hAnsi="Times New Roman" w:cs="Times New Roman"/>
          <w:sz w:val="24"/>
          <w:szCs w:val="24"/>
        </w:rPr>
        <w:t xml:space="preserve"> прототипа – </w:t>
      </w:r>
      <w:r w:rsidR="00961268" w:rsidRPr="00784663">
        <w:rPr>
          <w:rFonts w:ascii="Times New Roman" w:hAnsi="Times New Roman" w:cs="Times New Roman"/>
          <w:sz w:val="24"/>
          <w:szCs w:val="24"/>
        </w:rPr>
        <w:t>вторым</w:t>
      </w:r>
      <w:r w:rsidR="009B28B7" w:rsidRPr="001F6760">
        <w:rPr>
          <w:rFonts w:ascii="Times New Roman" w:hAnsi="Times New Roman" w:cs="Times New Roman"/>
          <w:sz w:val="24"/>
          <w:szCs w:val="24"/>
        </w:rPr>
        <w:t xml:space="preserve"> этапом будут реализованы </w:t>
      </w:r>
      <w:r w:rsidR="007001D8" w:rsidRPr="001F6760">
        <w:rPr>
          <w:rFonts w:ascii="Times New Roman" w:hAnsi="Times New Roman" w:cs="Times New Roman"/>
          <w:sz w:val="24"/>
          <w:szCs w:val="24"/>
        </w:rPr>
        <w:t>дизайн</w:t>
      </w:r>
      <w:r w:rsidR="007001D8">
        <w:rPr>
          <w:rFonts w:ascii="Times New Roman" w:hAnsi="Times New Roman" w:cs="Times New Roman"/>
          <w:sz w:val="24"/>
          <w:szCs w:val="24"/>
        </w:rPr>
        <w:t xml:space="preserve"> и </w:t>
      </w:r>
      <w:r w:rsidR="007001D8" w:rsidRPr="00784663">
        <w:rPr>
          <w:rFonts w:ascii="Times New Roman" w:hAnsi="Times New Roman" w:cs="Times New Roman"/>
          <w:sz w:val="24"/>
          <w:szCs w:val="24"/>
        </w:rPr>
        <w:t>дополнительный функционал согласно данного документа, а также при необходимости</w:t>
      </w:r>
      <w:r w:rsidR="00F14588" w:rsidRPr="00784663">
        <w:rPr>
          <w:rFonts w:ascii="Times New Roman" w:hAnsi="Times New Roman" w:cs="Times New Roman"/>
          <w:sz w:val="24"/>
          <w:szCs w:val="24"/>
        </w:rPr>
        <w:t xml:space="preserve">, по согласованию </w:t>
      </w:r>
      <w:r w:rsidR="007001D8" w:rsidRPr="00784663">
        <w:rPr>
          <w:rFonts w:ascii="Times New Roman" w:hAnsi="Times New Roman" w:cs="Times New Roman"/>
          <w:sz w:val="24"/>
          <w:szCs w:val="24"/>
        </w:rPr>
        <w:t>новые функциональные возможности</w:t>
      </w:r>
      <w:r w:rsidR="009B28B7" w:rsidRPr="00784663">
        <w:rPr>
          <w:rFonts w:ascii="Times New Roman" w:hAnsi="Times New Roman" w:cs="Times New Roman"/>
          <w:sz w:val="24"/>
          <w:szCs w:val="24"/>
        </w:rPr>
        <w:t>.</w:t>
      </w:r>
      <w:r w:rsidR="00C77EE4" w:rsidRPr="00784663">
        <w:rPr>
          <w:rFonts w:ascii="Times New Roman" w:hAnsi="Times New Roman" w:cs="Times New Roman"/>
          <w:sz w:val="24"/>
          <w:szCs w:val="24"/>
        </w:rPr>
        <w:t xml:space="preserve"> </w:t>
      </w:r>
      <w:r w:rsidRPr="00784663">
        <w:rPr>
          <w:rFonts w:ascii="Times New Roman" w:hAnsi="Times New Roman" w:cs="Times New Roman"/>
          <w:sz w:val="24"/>
          <w:szCs w:val="24"/>
        </w:rPr>
        <w:t xml:space="preserve"> </w:t>
      </w:r>
      <w:r w:rsidR="00961268" w:rsidRPr="00784663">
        <w:rPr>
          <w:rFonts w:ascii="Times New Roman" w:hAnsi="Times New Roman" w:cs="Times New Roman"/>
          <w:sz w:val="24"/>
          <w:szCs w:val="24"/>
        </w:rPr>
        <w:t>Сроки реализаци</w:t>
      </w:r>
      <w:r w:rsidR="00E81E44" w:rsidRPr="00784663">
        <w:rPr>
          <w:rFonts w:ascii="Times New Roman" w:hAnsi="Times New Roman" w:cs="Times New Roman"/>
          <w:sz w:val="24"/>
          <w:szCs w:val="24"/>
        </w:rPr>
        <w:t>и этапов указываются в договоре/ах</w:t>
      </w:r>
      <w:r w:rsidR="007216B2">
        <w:rPr>
          <w:rFonts w:ascii="Times New Roman" w:hAnsi="Times New Roman" w:cs="Times New Roman"/>
          <w:sz w:val="24"/>
          <w:szCs w:val="24"/>
        </w:rPr>
        <w:t>.</w:t>
      </w:r>
    </w:p>
    <w:p w14:paraId="077C88D5" w14:textId="77777777" w:rsidR="006E4491" w:rsidRPr="00CA14F7" w:rsidRDefault="006E4491" w:rsidP="00C53A14">
      <w:pPr>
        <w:jc w:val="both"/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 xml:space="preserve">- </w:t>
      </w:r>
      <w:r w:rsidR="00314AE0" w:rsidRPr="00CA14F7">
        <w:rPr>
          <w:rFonts w:ascii="Times New Roman" w:hAnsi="Times New Roman" w:cs="Times New Roman"/>
          <w:sz w:val="24"/>
          <w:szCs w:val="24"/>
        </w:rPr>
        <w:t xml:space="preserve">Разрабатываемое решение реализуется как «ведомое»: </w:t>
      </w:r>
    </w:p>
    <w:p w14:paraId="4F9A0FC5" w14:textId="77777777" w:rsidR="00314AE0" w:rsidRPr="00CA14F7" w:rsidRDefault="006E4491" w:rsidP="00C53A14">
      <w:pPr>
        <w:pStyle w:val="a5"/>
        <w:numPr>
          <w:ilvl w:val="0"/>
          <w:numId w:val="10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 xml:space="preserve">Исполнитель не реализует механизм ценообразования, скидок, бонусов и состояния платежного баланса Клиента – данные сведения, разрабатываемый программный комплекс получает из информационной системы Заказчика. </w:t>
      </w:r>
    </w:p>
    <w:p w14:paraId="645BE1D7" w14:textId="4948F5C6" w:rsidR="006E4491" w:rsidRPr="00CA14F7" w:rsidRDefault="00314AE0" w:rsidP="00C53A14">
      <w:pPr>
        <w:pStyle w:val="a5"/>
        <w:numPr>
          <w:ilvl w:val="0"/>
          <w:numId w:val="10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>Первоисточником справочников, расписаний, медицинской документации</w:t>
      </w:r>
      <w:r w:rsidR="00CD7948">
        <w:rPr>
          <w:rFonts w:ascii="Times New Roman" w:hAnsi="Times New Roman" w:cs="Times New Roman"/>
          <w:sz w:val="24"/>
          <w:szCs w:val="24"/>
        </w:rPr>
        <w:t>, страховых сведений</w:t>
      </w:r>
      <w:r w:rsidRPr="00CA14F7">
        <w:rPr>
          <w:rFonts w:ascii="Times New Roman" w:hAnsi="Times New Roman" w:cs="Times New Roman"/>
          <w:sz w:val="24"/>
          <w:szCs w:val="24"/>
        </w:rPr>
        <w:t xml:space="preserve"> в том числе и их изменений является информационная система Заказчика</w:t>
      </w:r>
      <w:r w:rsidR="007216B2">
        <w:rPr>
          <w:rFonts w:ascii="Times New Roman" w:hAnsi="Times New Roman" w:cs="Times New Roman"/>
          <w:sz w:val="24"/>
          <w:szCs w:val="24"/>
        </w:rPr>
        <w:t>.</w:t>
      </w:r>
      <w:r w:rsidR="006E4491" w:rsidRPr="00CA14F7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C84BE02" w14:textId="2E6BFAF1" w:rsidR="005A431C" w:rsidRPr="00CA14F7" w:rsidRDefault="005A431C" w:rsidP="007216B2">
      <w:pPr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 xml:space="preserve">Обучение персонала Заказчика осуществляется по </w:t>
      </w:r>
      <w:r w:rsidR="006F35CB" w:rsidRPr="00CA14F7">
        <w:rPr>
          <w:rFonts w:ascii="Times New Roman" w:hAnsi="Times New Roman" w:cs="Times New Roman"/>
          <w:sz w:val="24"/>
          <w:szCs w:val="24"/>
        </w:rPr>
        <w:t>метод</w:t>
      </w:r>
      <w:r w:rsidR="00C25C7B" w:rsidRPr="00CA14F7">
        <w:rPr>
          <w:rFonts w:ascii="Times New Roman" w:hAnsi="Times New Roman" w:cs="Times New Roman"/>
          <w:sz w:val="24"/>
          <w:szCs w:val="24"/>
        </w:rPr>
        <w:t xml:space="preserve">ологии «тренировать наставника» </w:t>
      </w:r>
      <w:r w:rsidR="006F35CB" w:rsidRPr="00CA14F7">
        <w:rPr>
          <w:rFonts w:ascii="Times New Roman" w:hAnsi="Times New Roman" w:cs="Times New Roman"/>
          <w:sz w:val="24"/>
          <w:szCs w:val="24"/>
        </w:rPr>
        <w:t xml:space="preserve">- обучаются </w:t>
      </w:r>
      <w:r w:rsidR="00314AE0" w:rsidRPr="00CA14F7">
        <w:rPr>
          <w:rFonts w:ascii="Times New Roman" w:hAnsi="Times New Roman" w:cs="Times New Roman"/>
          <w:sz w:val="24"/>
          <w:szCs w:val="24"/>
        </w:rPr>
        <w:t>_________</w:t>
      </w:r>
      <w:r w:rsidR="006F35CB" w:rsidRPr="00CA14F7">
        <w:rPr>
          <w:rFonts w:ascii="Times New Roman" w:hAnsi="Times New Roman" w:cs="Times New Roman"/>
          <w:sz w:val="24"/>
          <w:szCs w:val="24"/>
        </w:rPr>
        <w:t xml:space="preserve"> ключевых сотрудника Заказчика, остальной персонал обучается Заказчиком</w:t>
      </w:r>
      <w:r w:rsidR="007216B2">
        <w:rPr>
          <w:rFonts w:ascii="Times New Roman" w:hAnsi="Times New Roman" w:cs="Times New Roman"/>
          <w:sz w:val="24"/>
          <w:szCs w:val="24"/>
        </w:rPr>
        <w:t>.</w:t>
      </w:r>
    </w:p>
    <w:p w14:paraId="7B7A2166" w14:textId="461572CD" w:rsidR="00DA7FC0" w:rsidRPr="00CA14F7" w:rsidRDefault="007D134D" w:rsidP="00C53A14">
      <w:pPr>
        <w:jc w:val="both"/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 xml:space="preserve">- Функции </w:t>
      </w:r>
      <w:r w:rsidR="00C85726" w:rsidRPr="00CA14F7">
        <w:rPr>
          <w:rFonts w:ascii="Times New Roman" w:hAnsi="Times New Roman" w:cs="Times New Roman"/>
          <w:sz w:val="24"/>
          <w:szCs w:val="24"/>
        </w:rPr>
        <w:t>администрирования</w:t>
      </w:r>
      <w:r w:rsidR="00C85726">
        <w:rPr>
          <w:rFonts w:ascii="Times New Roman" w:hAnsi="Times New Roman" w:cs="Times New Roman"/>
          <w:sz w:val="24"/>
          <w:szCs w:val="24"/>
        </w:rPr>
        <w:t xml:space="preserve">, </w:t>
      </w:r>
      <w:r w:rsidR="00C85726" w:rsidRPr="00CA14F7">
        <w:rPr>
          <w:rFonts w:ascii="Times New Roman" w:hAnsi="Times New Roman" w:cs="Times New Roman"/>
          <w:sz w:val="24"/>
          <w:szCs w:val="24"/>
        </w:rPr>
        <w:t>поддержки</w:t>
      </w:r>
      <w:r w:rsidR="006F35CB" w:rsidRPr="00CA14F7">
        <w:rPr>
          <w:rFonts w:ascii="Times New Roman" w:hAnsi="Times New Roman" w:cs="Times New Roman"/>
          <w:sz w:val="24"/>
          <w:szCs w:val="24"/>
        </w:rPr>
        <w:t xml:space="preserve"> </w:t>
      </w:r>
      <w:r w:rsidRPr="00CA14F7">
        <w:rPr>
          <w:rFonts w:ascii="Times New Roman" w:hAnsi="Times New Roman" w:cs="Times New Roman"/>
          <w:sz w:val="24"/>
          <w:szCs w:val="24"/>
        </w:rPr>
        <w:t>системы</w:t>
      </w:r>
      <w:r w:rsidR="00961268">
        <w:rPr>
          <w:rFonts w:ascii="Times New Roman" w:hAnsi="Times New Roman" w:cs="Times New Roman"/>
          <w:sz w:val="24"/>
          <w:szCs w:val="24"/>
        </w:rPr>
        <w:t xml:space="preserve"> и</w:t>
      </w:r>
      <w:r w:rsidR="00003735" w:rsidRPr="00CA14F7">
        <w:rPr>
          <w:rFonts w:ascii="Times New Roman" w:hAnsi="Times New Roman" w:cs="Times New Roman"/>
          <w:sz w:val="24"/>
          <w:szCs w:val="24"/>
        </w:rPr>
        <w:t xml:space="preserve"> аренды </w:t>
      </w:r>
      <w:r w:rsidR="002A7177" w:rsidRPr="00CA14F7">
        <w:rPr>
          <w:rFonts w:ascii="Times New Roman" w:hAnsi="Times New Roman" w:cs="Times New Roman"/>
          <w:sz w:val="24"/>
          <w:szCs w:val="24"/>
        </w:rPr>
        <w:t>необходимых серверных мощностей будут</w:t>
      </w:r>
      <w:r w:rsidR="006F35CB" w:rsidRPr="00CA14F7">
        <w:rPr>
          <w:rFonts w:ascii="Times New Roman" w:hAnsi="Times New Roman" w:cs="Times New Roman"/>
          <w:sz w:val="24"/>
          <w:szCs w:val="24"/>
        </w:rPr>
        <w:t xml:space="preserve"> осуществляться только при заключении дополнительного договора.</w:t>
      </w:r>
    </w:p>
    <w:p w14:paraId="17603B9F" w14:textId="77777777" w:rsidR="00ED2A47" w:rsidRPr="000F4AC6" w:rsidRDefault="00ED2A47" w:rsidP="00ED2A47">
      <w:pPr>
        <w:pStyle w:val="1"/>
        <w:rPr>
          <w:rFonts w:ascii="Times New Roman" w:hAnsi="Times New Roman" w:cs="Times New Roman"/>
        </w:rPr>
      </w:pPr>
      <w:bookmarkStart w:id="5" w:name="_Toc141439106"/>
      <w:r w:rsidRPr="000F4AC6">
        <w:rPr>
          <w:rFonts w:ascii="Times New Roman" w:hAnsi="Times New Roman" w:cs="Times New Roman"/>
        </w:rPr>
        <w:t>Допущения проекта</w:t>
      </w:r>
      <w:bookmarkEnd w:id="5"/>
    </w:p>
    <w:p w14:paraId="61DBF616" w14:textId="77777777" w:rsidR="00ED2A47" w:rsidRPr="00CA14F7" w:rsidRDefault="00ED2A47" w:rsidP="00ED2A47">
      <w:pPr>
        <w:rPr>
          <w:rFonts w:ascii="Times New Roman" w:hAnsi="Times New Roman" w:cs="Times New Roman"/>
          <w:sz w:val="24"/>
          <w:szCs w:val="24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21"/>
        <w:gridCol w:w="4251"/>
        <w:gridCol w:w="2336"/>
        <w:gridCol w:w="2337"/>
      </w:tblGrid>
      <w:tr w:rsidR="006F35CB" w:rsidRPr="00CA14F7" w14:paraId="487D31AA" w14:textId="77777777" w:rsidTr="006F35CB">
        <w:tc>
          <w:tcPr>
            <w:tcW w:w="421" w:type="dxa"/>
          </w:tcPr>
          <w:p w14:paraId="4E7C9417" w14:textId="77777777" w:rsidR="006F35CB" w:rsidRPr="00CA14F7" w:rsidRDefault="006F35CB" w:rsidP="00ED2A47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A14F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</w:t>
            </w:r>
          </w:p>
        </w:tc>
        <w:tc>
          <w:tcPr>
            <w:tcW w:w="4251" w:type="dxa"/>
          </w:tcPr>
          <w:p w14:paraId="1C4A17FD" w14:textId="77777777" w:rsidR="006F35CB" w:rsidRPr="00CA14F7" w:rsidRDefault="006F35CB" w:rsidP="00ED2A4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A14F7">
              <w:rPr>
                <w:rFonts w:ascii="Times New Roman" w:hAnsi="Times New Roman" w:cs="Times New Roman"/>
                <w:sz w:val="24"/>
                <w:szCs w:val="24"/>
              </w:rPr>
              <w:t>Описание риска</w:t>
            </w:r>
          </w:p>
        </w:tc>
        <w:tc>
          <w:tcPr>
            <w:tcW w:w="2336" w:type="dxa"/>
          </w:tcPr>
          <w:p w14:paraId="61871262" w14:textId="77777777" w:rsidR="006F35CB" w:rsidRPr="00CA14F7" w:rsidRDefault="006F35CB" w:rsidP="00ED2A4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A14F7">
              <w:rPr>
                <w:rFonts w:ascii="Times New Roman" w:hAnsi="Times New Roman" w:cs="Times New Roman"/>
                <w:sz w:val="24"/>
                <w:szCs w:val="24"/>
              </w:rPr>
              <w:t>Степень риска</w:t>
            </w:r>
          </w:p>
        </w:tc>
        <w:tc>
          <w:tcPr>
            <w:tcW w:w="2337" w:type="dxa"/>
          </w:tcPr>
          <w:p w14:paraId="15D932C3" w14:textId="77777777" w:rsidR="006F35CB" w:rsidRPr="00CA14F7" w:rsidRDefault="006F35CB" w:rsidP="00ED2A4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A14F7">
              <w:rPr>
                <w:rFonts w:ascii="Times New Roman" w:hAnsi="Times New Roman" w:cs="Times New Roman"/>
                <w:sz w:val="24"/>
                <w:szCs w:val="24"/>
              </w:rPr>
              <w:t>Управляющее воздействие</w:t>
            </w:r>
          </w:p>
        </w:tc>
      </w:tr>
      <w:tr w:rsidR="006F35CB" w:rsidRPr="00CA14F7" w14:paraId="4B687ED8" w14:textId="77777777" w:rsidTr="006F35CB">
        <w:tc>
          <w:tcPr>
            <w:tcW w:w="421" w:type="dxa"/>
          </w:tcPr>
          <w:p w14:paraId="05E723E6" w14:textId="77777777" w:rsidR="006F35CB" w:rsidRPr="00CA14F7" w:rsidRDefault="006F35CB" w:rsidP="00ED2A4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A14F7">
              <w:rPr>
                <w:rFonts w:ascii="Times New Roman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4251" w:type="dxa"/>
          </w:tcPr>
          <w:p w14:paraId="0F58D991" w14:textId="3CCC6172" w:rsidR="006F35CB" w:rsidRPr="00CA14F7" w:rsidRDefault="00972583" w:rsidP="006E44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A14F7">
              <w:rPr>
                <w:rFonts w:ascii="Times New Roman" w:hAnsi="Times New Roman" w:cs="Times New Roman"/>
                <w:sz w:val="24"/>
                <w:szCs w:val="24"/>
              </w:rPr>
              <w:t xml:space="preserve">Разногласия внутри Заказчика по поводу </w:t>
            </w:r>
            <w:r w:rsidR="00BE12D2">
              <w:rPr>
                <w:rFonts w:ascii="Times New Roman" w:hAnsi="Times New Roman" w:cs="Times New Roman"/>
                <w:sz w:val="24"/>
                <w:szCs w:val="24"/>
              </w:rPr>
              <w:t xml:space="preserve">алгоритма </w:t>
            </w:r>
            <w:r w:rsidRPr="00CA14F7">
              <w:rPr>
                <w:rFonts w:ascii="Times New Roman" w:hAnsi="Times New Roman" w:cs="Times New Roman"/>
                <w:sz w:val="24"/>
                <w:szCs w:val="24"/>
              </w:rPr>
              <w:t>выбора Услуг</w:t>
            </w:r>
          </w:p>
        </w:tc>
        <w:tc>
          <w:tcPr>
            <w:tcW w:w="2336" w:type="dxa"/>
          </w:tcPr>
          <w:p w14:paraId="5E9F4D31" w14:textId="657D88BB" w:rsidR="006F35CB" w:rsidRPr="00CA14F7" w:rsidRDefault="00342A71" w:rsidP="00ED2A4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A14F7">
              <w:rPr>
                <w:rFonts w:ascii="Times New Roman" w:hAnsi="Times New Roman" w:cs="Times New Roman"/>
                <w:sz w:val="24"/>
                <w:szCs w:val="24"/>
              </w:rPr>
              <w:t>С</w:t>
            </w:r>
            <w:r w:rsidR="00972583" w:rsidRPr="00CA14F7">
              <w:rPr>
                <w:rFonts w:ascii="Times New Roman" w:hAnsi="Times New Roman" w:cs="Times New Roman"/>
                <w:sz w:val="24"/>
                <w:szCs w:val="24"/>
              </w:rPr>
              <w:t>редняя</w:t>
            </w:r>
          </w:p>
        </w:tc>
        <w:tc>
          <w:tcPr>
            <w:tcW w:w="2337" w:type="dxa"/>
          </w:tcPr>
          <w:p w14:paraId="20612F83" w14:textId="77777777" w:rsidR="006F35CB" w:rsidRPr="00CA14F7" w:rsidRDefault="00972583" w:rsidP="00E84B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A14F7">
              <w:rPr>
                <w:rFonts w:ascii="Times New Roman" w:hAnsi="Times New Roman" w:cs="Times New Roman"/>
                <w:sz w:val="24"/>
                <w:szCs w:val="24"/>
              </w:rPr>
              <w:t xml:space="preserve">Заказчик осуществит выбор варианта. </w:t>
            </w:r>
          </w:p>
        </w:tc>
      </w:tr>
    </w:tbl>
    <w:p w14:paraId="3E8DFEF1" w14:textId="77777777" w:rsidR="00ED2A47" w:rsidRPr="000F4AC6" w:rsidRDefault="005A1692" w:rsidP="00ED2A47">
      <w:pPr>
        <w:pStyle w:val="1"/>
        <w:rPr>
          <w:rFonts w:ascii="Times New Roman" w:hAnsi="Times New Roman" w:cs="Times New Roman"/>
        </w:rPr>
      </w:pPr>
      <w:bookmarkStart w:id="6" w:name="_Toc141439107"/>
      <w:r w:rsidRPr="000F4AC6">
        <w:rPr>
          <w:rFonts w:ascii="Times New Roman" w:hAnsi="Times New Roman" w:cs="Times New Roman"/>
        </w:rPr>
        <w:t xml:space="preserve">Содержание </w:t>
      </w:r>
      <w:r w:rsidR="00ED2A47" w:rsidRPr="000F4AC6">
        <w:rPr>
          <w:rFonts w:ascii="Times New Roman" w:hAnsi="Times New Roman" w:cs="Times New Roman"/>
        </w:rPr>
        <w:t>проекта</w:t>
      </w:r>
      <w:bookmarkEnd w:id="6"/>
    </w:p>
    <w:p w14:paraId="32A94CFD" w14:textId="77777777" w:rsidR="001928E0" w:rsidRPr="000F4AC6" w:rsidRDefault="001928E0" w:rsidP="008915E8">
      <w:pPr>
        <w:pStyle w:val="1"/>
        <w:numPr>
          <w:ilvl w:val="0"/>
          <w:numId w:val="12"/>
        </w:numPr>
        <w:rPr>
          <w:rFonts w:ascii="Times New Roman" w:hAnsi="Times New Roman" w:cs="Times New Roman"/>
        </w:rPr>
      </w:pPr>
      <w:bookmarkStart w:id="7" w:name="_Toc141439108"/>
      <w:r w:rsidRPr="000F4AC6">
        <w:rPr>
          <w:rFonts w:ascii="Times New Roman" w:hAnsi="Times New Roman" w:cs="Times New Roman"/>
        </w:rPr>
        <w:t>Общие сведения</w:t>
      </w:r>
      <w:bookmarkEnd w:id="7"/>
    </w:p>
    <w:p w14:paraId="199024E0" w14:textId="77777777" w:rsidR="003A1E55" w:rsidRDefault="003A1E55" w:rsidP="00C53A14">
      <w:pPr>
        <w:pStyle w:val="titabs"/>
        <w:spacing w:beforeAutospacing="0" w:after="0" w:afterAutospacing="0"/>
        <w:ind w:firstLine="708"/>
        <w:jc w:val="both"/>
        <w:rPr>
          <w:bCs/>
        </w:rPr>
      </w:pPr>
    </w:p>
    <w:p w14:paraId="79454C14" w14:textId="57DAC0F6" w:rsidR="001928E0" w:rsidRDefault="00487172" w:rsidP="00C53A14">
      <w:pPr>
        <w:pStyle w:val="titabs"/>
        <w:spacing w:beforeAutospacing="0" w:after="0" w:afterAutospacing="0"/>
        <w:ind w:firstLine="708"/>
        <w:jc w:val="both"/>
        <w:rPr>
          <w:color w:val="000000"/>
          <w:spacing w:val="6"/>
          <w:shd w:val="clear" w:color="auto" w:fill="FFFFFF"/>
        </w:rPr>
      </w:pPr>
      <w:r w:rsidRPr="00CA14F7">
        <w:rPr>
          <w:bCs/>
        </w:rPr>
        <w:t>Разрабатываемый программн</w:t>
      </w:r>
      <w:r w:rsidR="00391792" w:rsidRPr="00CA14F7">
        <w:rPr>
          <w:bCs/>
        </w:rPr>
        <w:t>ый комплекс</w:t>
      </w:r>
      <w:r w:rsidRPr="00CA14F7">
        <w:rPr>
          <w:bCs/>
        </w:rPr>
        <w:t xml:space="preserve"> состоит из </w:t>
      </w:r>
      <w:r w:rsidR="00FD3D34" w:rsidRPr="00CA14F7">
        <w:t>портала</w:t>
      </w:r>
      <w:r w:rsidR="00391792" w:rsidRPr="00CA14F7">
        <w:t>, мобильного</w:t>
      </w:r>
      <w:r w:rsidRPr="00CA14F7">
        <w:t xml:space="preserve"> приложения</w:t>
      </w:r>
      <w:r w:rsidR="00391792" w:rsidRPr="00CA14F7">
        <w:t xml:space="preserve"> и </w:t>
      </w:r>
      <w:r w:rsidR="00003BBE">
        <w:t>интерфейса обмена</w:t>
      </w:r>
      <w:r w:rsidR="00E8004F" w:rsidRPr="00CA14F7">
        <w:t xml:space="preserve">.  </w:t>
      </w:r>
      <w:r w:rsidR="001928E0" w:rsidRPr="00CA14F7">
        <w:t xml:space="preserve">В качестве средств разработки используются </w:t>
      </w:r>
      <w:proofErr w:type="spellStart"/>
      <w:r w:rsidR="00836327" w:rsidRPr="00836327">
        <w:t>javascript</w:t>
      </w:r>
      <w:proofErr w:type="spellEnd"/>
      <w:r w:rsidR="00836327">
        <w:t>,</w:t>
      </w:r>
      <w:r w:rsidR="00836327" w:rsidRPr="00836327">
        <w:t xml:space="preserve"> </w:t>
      </w:r>
      <w:proofErr w:type="spellStart"/>
      <w:r w:rsidR="00836327" w:rsidRPr="003A1E55">
        <w:rPr>
          <w:rFonts w:ascii="Segoe UI" w:eastAsiaTheme="minorHAnsi" w:hAnsi="Segoe UI" w:cs="Segoe UI"/>
          <w:color w:val="151515"/>
          <w:sz w:val="23"/>
          <w:szCs w:val="23"/>
          <w:shd w:val="clear" w:color="auto" w:fill="FBFBFB"/>
          <w:lang w:eastAsia="en-US"/>
        </w:rPr>
        <w:t>Dart</w:t>
      </w:r>
      <w:proofErr w:type="spellEnd"/>
      <w:r w:rsidR="003A1E55" w:rsidRPr="003A1E55">
        <w:rPr>
          <w:color w:val="262626"/>
          <w:spacing w:val="6"/>
        </w:rPr>
        <w:t xml:space="preserve">, </w:t>
      </w:r>
      <w:proofErr w:type="spellStart"/>
      <w:r w:rsidR="001A62AC" w:rsidRPr="001A62AC">
        <w:rPr>
          <w:color w:val="262626"/>
          <w:spacing w:val="6"/>
        </w:rPr>
        <w:t>Python</w:t>
      </w:r>
      <w:proofErr w:type="spellEnd"/>
      <w:r w:rsidR="001A62AC">
        <w:rPr>
          <w:color w:val="262626"/>
          <w:spacing w:val="6"/>
        </w:rPr>
        <w:t xml:space="preserve"> и</w:t>
      </w:r>
      <w:r w:rsidR="001928E0" w:rsidRPr="00CA14F7">
        <w:rPr>
          <w:color w:val="262626"/>
          <w:spacing w:val="6"/>
        </w:rPr>
        <w:t xml:space="preserve"> </w:t>
      </w:r>
      <w:r w:rsidR="001A62AC">
        <w:rPr>
          <w:color w:val="262626"/>
          <w:spacing w:val="6"/>
        </w:rPr>
        <w:t xml:space="preserve">базы данных – </w:t>
      </w:r>
      <w:proofErr w:type="spellStart"/>
      <w:r w:rsidR="001A62AC" w:rsidRPr="001A62AC">
        <w:rPr>
          <w:color w:val="262626"/>
          <w:spacing w:val="6"/>
        </w:rPr>
        <w:t>PostgreSQL</w:t>
      </w:r>
      <w:proofErr w:type="spellEnd"/>
      <w:r w:rsidR="001A62AC">
        <w:rPr>
          <w:color w:val="262626"/>
          <w:spacing w:val="6"/>
        </w:rPr>
        <w:t>.</w:t>
      </w:r>
      <w:r w:rsidR="001A62AC" w:rsidRPr="001A62AC">
        <w:rPr>
          <w:color w:val="262626"/>
          <w:spacing w:val="6"/>
        </w:rPr>
        <w:t xml:space="preserve"> </w:t>
      </w:r>
      <w:r w:rsidR="001928E0" w:rsidRPr="00CA14F7">
        <w:rPr>
          <w:color w:val="000000"/>
          <w:spacing w:val="6"/>
        </w:rPr>
        <w:t>Технические требования: сервер</w:t>
      </w:r>
      <w:r w:rsidR="001928E0" w:rsidRPr="00CA14F7">
        <w:rPr>
          <w:color w:val="000000"/>
          <w:spacing w:val="6"/>
          <w:shd w:val="clear" w:color="auto" w:fill="FFFFFF"/>
        </w:rPr>
        <w:t xml:space="preserve"> с характеристиками не ниже: </w:t>
      </w:r>
      <w:r w:rsidR="007F6CE0">
        <w:rPr>
          <w:color w:val="000000"/>
          <w:spacing w:val="6"/>
          <w:shd w:val="clear" w:color="auto" w:fill="FFFFFF"/>
        </w:rPr>
        <w:t>8</w:t>
      </w:r>
      <w:r w:rsidR="001928E0" w:rsidRPr="008C4752">
        <w:rPr>
          <w:color w:val="000000"/>
          <w:spacing w:val="6"/>
          <w:shd w:val="clear" w:color="auto" w:fill="FFFFFF"/>
        </w:rPr>
        <w:t xml:space="preserve"> CPU </w:t>
      </w:r>
      <w:r w:rsidR="009F5761">
        <w:rPr>
          <w:color w:val="000000"/>
          <w:spacing w:val="6"/>
          <w:shd w:val="clear" w:color="auto" w:fill="FFFFFF"/>
        </w:rPr>
        <w:t>32</w:t>
      </w:r>
      <w:r w:rsidR="001928E0" w:rsidRPr="008C4752">
        <w:rPr>
          <w:color w:val="000000"/>
          <w:spacing w:val="6"/>
          <w:shd w:val="clear" w:color="auto" w:fill="FFFFFF"/>
        </w:rPr>
        <w:t xml:space="preserve"> RAM SSD </w:t>
      </w:r>
      <w:r w:rsidR="009F5761">
        <w:rPr>
          <w:color w:val="000000"/>
          <w:spacing w:val="6"/>
          <w:shd w:val="clear" w:color="auto" w:fill="FFFFFF"/>
        </w:rPr>
        <w:t>24</w:t>
      </w:r>
      <w:r w:rsidR="001928E0" w:rsidRPr="008C4752">
        <w:rPr>
          <w:color w:val="000000"/>
          <w:spacing w:val="6"/>
          <w:shd w:val="clear" w:color="auto" w:fill="FFFFFF"/>
        </w:rPr>
        <w:t xml:space="preserve">0 GB. ОС: </w:t>
      </w:r>
      <w:proofErr w:type="spellStart"/>
      <w:r w:rsidR="001928E0" w:rsidRPr="008C4752">
        <w:rPr>
          <w:color w:val="000000"/>
          <w:spacing w:val="6"/>
          <w:shd w:val="clear" w:color="auto" w:fill="FFFFFF"/>
        </w:rPr>
        <w:t>Ubuntu</w:t>
      </w:r>
      <w:proofErr w:type="spellEnd"/>
      <w:r w:rsidR="001928E0" w:rsidRPr="008C4752">
        <w:rPr>
          <w:color w:val="000000"/>
          <w:spacing w:val="6"/>
          <w:shd w:val="clear" w:color="auto" w:fill="FFFFFF"/>
        </w:rPr>
        <w:t xml:space="preserve"> </w:t>
      </w:r>
      <w:proofErr w:type="spellStart"/>
      <w:r w:rsidR="001928E0" w:rsidRPr="008C4752">
        <w:rPr>
          <w:color w:val="000000"/>
          <w:spacing w:val="6"/>
          <w:shd w:val="clear" w:color="auto" w:fill="FFFFFF"/>
        </w:rPr>
        <w:t>Server</w:t>
      </w:r>
      <w:proofErr w:type="spellEnd"/>
      <w:r w:rsidR="001928E0" w:rsidRPr="008C4752">
        <w:rPr>
          <w:color w:val="000000"/>
          <w:spacing w:val="6"/>
          <w:shd w:val="clear" w:color="auto" w:fill="FFFFFF"/>
        </w:rPr>
        <w:t xml:space="preserve"> 20.04.4 LTS</w:t>
      </w:r>
      <w:r w:rsidR="001928E0" w:rsidRPr="00CA14F7">
        <w:rPr>
          <w:color w:val="000000"/>
          <w:spacing w:val="6"/>
          <w:shd w:val="clear" w:color="auto" w:fill="FFFFFF"/>
        </w:rPr>
        <w:t xml:space="preserve"> и выше; </w:t>
      </w:r>
      <w:r w:rsidR="008B491F" w:rsidRPr="00CA14F7">
        <w:rPr>
          <w:color w:val="000000"/>
          <w:spacing w:val="6"/>
          <w:shd w:val="clear" w:color="auto" w:fill="FFFFFF"/>
        </w:rPr>
        <w:t xml:space="preserve">мобильные устройства под управлением </w:t>
      </w:r>
      <w:r w:rsidR="001928E0" w:rsidRPr="00CA14F7">
        <w:rPr>
          <w:color w:val="000000"/>
          <w:spacing w:val="6"/>
          <w:shd w:val="clear" w:color="auto" w:fill="FFFFFF"/>
          <w:lang w:val="en-US"/>
        </w:rPr>
        <w:t>Android</w:t>
      </w:r>
      <w:r w:rsidR="001928E0" w:rsidRPr="00CA14F7">
        <w:rPr>
          <w:color w:val="000000"/>
          <w:spacing w:val="6"/>
          <w:shd w:val="clear" w:color="auto" w:fill="FFFFFF"/>
        </w:rPr>
        <w:t xml:space="preserve"> 5.0 и выше </w:t>
      </w:r>
      <w:proofErr w:type="spellStart"/>
      <w:r w:rsidR="001928E0" w:rsidRPr="00CA14F7">
        <w:rPr>
          <w:color w:val="000000"/>
          <w:spacing w:val="6"/>
          <w:shd w:val="clear" w:color="auto" w:fill="FFFFFF"/>
        </w:rPr>
        <w:t>iOS</w:t>
      </w:r>
      <w:proofErr w:type="spellEnd"/>
      <w:r w:rsidR="001928E0" w:rsidRPr="00CA14F7">
        <w:rPr>
          <w:color w:val="000000"/>
          <w:spacing w:val="6"/>
          <w:shd w:val="clear" w:color="auto" w:fill="FFFFFF"/>
        </w:rPr>
        <w:t xml:space="preserve"> 1</w:t>
      </w:r>
      <w:r w:rsidR="00C25C7B" w:rsidRPr="00CA14F7">
        <w:rPr>
          <w:color w:val="000000"/>
          <w:spacing w:val="6"/>
          <w:shd w:val="clear" w:color="auto" w:fill="FFFFFF"/>
        </w:rPr>
        <w:t>к</w:t>
      </w:r>
      <w:r w:rsidR="001928E0" w:rsidRPr="00CA14F7">
        <w:rPr>
          <w:color w:val="000000"/>
          <w:spacing w:val="6"/>
          <w:shd w:val="clear" w:color="auto" w:fill="FFFFFF"/>
        </w:rPr>
        <w:t>1.0 и выше.</w:t>
      </w:r>
    </w:p>
    <w:p w14:paraId="3F1DCDD0" w14:textId="0DA5ADB5" w:rsidR="006E0CDD" w:rsidRPr="00877E90" w:rsidRDefault="008A323C" w:rsidP="006E0CDD">
      <w:pPr>
        <w:pStyle w:val="titabs"/>
        <w:spacing w:beforeAutospacing="0" w:after="0" w:afterAutospacing="0"/>
        <w:jc w:val="both"/>
        <w:rPr>
          <w:spacing w:val="6"/>
          <w:shd w:val="clear" w:color="auto" w:fill="FFFFFF"/>
        </w:rPr>
      </w:pPr>
      <w:r w:rsidRPr="00877E90">
        <w:rPr>
          <w:spacing w:val="6"/>
          <w:shd w:val="clear" w:color="auto" w:fill="FFFFFF"/>
        </w:rPr>
        <w:t xml:space="preserve">Способ </w:t>
      </w:r>
      <w:r w:rsidR="00C82A62" w:rsidRPr="00877E90">
        <w:rPr>
          <w:spacing w:val="6"/>
          <w:shd w:val="clear" w:color="auto" w:fill="FFFFFF"/>
        </w:rPr>
        <w:t>развертывания на серверах</w:t>
      </w:r>
      <w:r w:rsidR="00525700" w:rsidRPr="00877E90">
        <w:rPr>
          <w:spacing w:val="6"/>
          <w:shd w:val="clear" w:color="auto" w:fill="FFFFFF"/>
        </w:rPr>
        <w:t xml:space="preserve"> и условия поддержки, разрабатываемого реше</w:t>
      </w:r>
      <w:r w:rsidR="00C82A62" w:rsidRPr="00877E90">
        <w:rPr>
          <w:spacing w:val="6"/>
          <w:shd w:val="clear" w:color="auto" w:fill="FFFFFF"/>
        </w:rPr>
        <w:t xml:space="preserve">ния   будет прописан в </w:t>
      </w:r>
      <w:r w:rsidRPr="00877E90">
        <w:rPr>
          <w:spacing w:val="6"/>
          <w:shd w:val="clear" w:color="auto" w:fill="FFFFFF"/>
        </w:rPr>
        <w:t>договоре.</w:t>
      </w:r>
    </w:p>
    <w:p w14:paraId="7284A49B" w14:textId="77777777" w:rsidR="00C25C7B" w:rsidRPr="00CA14F7" w:rsidRDefault="001928E0" w:rsidP="00C53A14">
      <w:pPr>
        <w:pStyle w:val="titabs"/>
        <w:ind w:firstLine="708"/>
        <w:jc w:val="both"/>
      </w:pPr>
      <w:r w:rsidRPr="00CA14F7">
        <w:rPr>
          <w:bCs/>
          <w:color w:val="000000"/>
          <w:spacing w:val="6"/>
          <w:shd w:val="clear" w:color="auto" w:fill="FFFFFF"/>
        </w:rPr>
        <w:t>Программн</w:t>
      </w:r>
      <w:r w:rsidR="00391792" w:rsidRPr="00CA14F7">
        <w:rPr>
          <w:bCs/>
          <w:color w:val="000000"/>
          <w:spacing w:val="6"/>
          <w:shd w:val="clear" w:color="auto" w:fill="FFFFFF"/>
        </w:rPr>
        <w:t>ый</w:t>
      </w:r>
      <w:r w:rsidRPr="00CA14F7">
        <w:rPr>
          <w:bCs/>
          <w:color w:val="000000"/>
          <w:spacing w:val="6"/>
          <w:shd w:val="clear" w:color="auto" w:fill="FFFFFF"/>
        </w:rPr>
        <w:t xml:space="preserve"> </w:t>
      </w:r>
      <w:r w:rsidR="00391792" w:rsidRPr="00CA14F7">
        <w:rPr>
          <w:bCs/>
          <w:color w:val="000000"/>
          <w:spacing w:val="6"/>
          <w:shd w:val="clear" w:color="auto" w:fill="FFFFFF"/>
        </w:rPr>
        <w:t xml:space="preserve">комплекс </w:t>
      </w:r>
      <w:r w:rsidRPr="00CA14F7">
        <w:rPr>
          <w:bCs/>
          <w:color w:val="000000"/>
          <w:spacing w:val="6"/>
          <w:shd w:val="clear" w:color="auto" w:fill="FFFFFF"/>
        </w:rPr>
        <w:t xml:space="preserve">предназначен для </w:t>
      </w:r>
      <w:r w:rsidR="00C25C7B" w:rsidRPr="00CA14F7">
        <w:rPr>
          <w:bCs/>
          <w:color w:val="000000"/>
          <w:spacing w:val="6"/>
          <w:shd w:val="clear" w:color="auto" w:fill="FFFFFF"/>
        </w:rPr>
        <w:t xml:space="preserve">предоставления </w:t>
      </w:r>
      <w:r w:rsidR="00E615EC" w:rsidRPr="00CA14F7">
        <w:rPr>
          <w:bCs/>
          <w:color w:val="000000"/>
          <w:spacing w:val="6"/>
          <w:shd w:val="clear" w:color="auto" w:fill="FFFFFF"/>
        </w:rPr>
        <w:t>Клиенту (</w:t>
      </w:r>
      <w:r w:rsidR="00C25C7B" w:rsidRPr="00CA14F7">
        <w:t xml:space="preserve">в том числе и за его членов </w:t>
      </w:r>
      <w:r w:rsidR="00E615EC" w:rsidRPr="00CA14F7">
        <w:t>семьи)</w:t>
      </w:r>
      <w:r w:rsidR="00173FDF" w:rsidRPr="00173FDF">
        <w:t xml:space="preserve"> </w:t>
      </w:r>
      <w:r w:rsidR="00173FDF">
        <w:t>следующие услуги</w:t>
      </w:r>
      <w:r w:rsidR="00C25C7B" w:rsidRPr="00CA14F7">
        <w:t>:</w:t>
      </w:r>
    </w:p>
    <w:p w14:paraId="65ABCC90" w14:textId="77777777" w:rsidR="00C25C7B" w:rsidRPr="00CA14F7" w:rsidRDefault="00C25C7B" w:rsidP="00C53A14">
      <w:pPr>
        <w:numPr>
          <w:ilvl w:val="0"/>
          <w:numId w:val="5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 xml:space="preserve">Регистрации, записи на прием специалисту. </w:t>
      </w:r>
    </w:p>
    <w:p w14:paraId="0AD38CB4" w14:textId="2B226D1D" w:rsidR="00C25C7B" w:rsidRPr="00CA14F7" w:rsidRDefault="00C25C7B" w:rsidP="00C53A14">
      <w:pPr>
        <w:numPr>
          <w:ilvl w:val="0"/>
          <w:numId w:val="5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lastRenderedPageBreak/>
        <w:t xml:space="preserve">Иметь возможность доступа/получать необходимые документы (медицинские данные) в электронном виде или делать запрос на оперативное получение документов. </w:t>
      </w:r>
    </w:p>
    <w:p w14:paraId="70C98771" w14:textId="77777777" w:rsidR="00C25C7B" w:rsidRPr="00CA14F7" w:rsidRDefault="00C25C7B" w:rsidP="00C53A14">
      <w:pPr>
        <w:numPr>
          <w:ilvl w:val="0"/>
          <w:numId w:val="5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>Иметь историю обследований/ визитов к разным специалистам и календарь планируемых посещений с описанием необходимой подготовки.</w:t>
      </w:r>
    </w:p>
    <w:p w14:paraId="7E5DE0C6" w14:textId="77777777" w:rsidR="00C25C7B" w:rsidRPr="00CA14F7" w:rsidRDefault="00C25C7B" w:rsidP="00C53A14">
      <w:pPr>
        <w:numPr>
          <w:ilvl w:val="0"/>
          <w:numId w:val="5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 xml:space="preserve">Управлять процессом записи или отмены визитов к специалистам. </w:t>
      </w:r>
    </w:p>
    <w:p w14:paraId="72850D54" w14:textId="1523ED3B" w:rsidR="00C25C7B" w:rsidRDefault="00C25C7B" w:rsidP="00C53A14">
      <w:pPr>
        <w:numPr>
          <w:ilvl w:val="0"/>
          <w:numId w:val="5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>Осуществлять оплату/авансирование услуг.  Отслеживать платежный баланс и историю платежей.</w:t>
      </w:r>
    </w:p>
    <w:p w14:paraId="730D5370" w14:textId="77777777" w:rsidR="00CD2B62" w:rsidRPr="00C436D7" w:rsidRDefault="00342A71" w:rsidP="008131F0">
      <w:pPr>
        <w:pStyle w:val="a5"/>
        <w:numPr>
          <w:ilvl w:val="0"/>
          <w:numId w:val="5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436D7">
        <w:rPr>
          <w:rFonts w:ascii="Times New Roman" w:hAnsi="Times New Roman" w:cs="Times New Roman"/>
          <w:sz w:val="24"/>
          <w:szCs w:val="24"/>
        </w:rPr>
        <w:t xml:space="preserve">Онлайн приемов/консультаций </w:t>
      </w:r>
      <w:r w:rsidR="006E0CDD" w:rsidRPr="00C436D7">
        <w:rPr>
          <w:rFonts w:ascii="Times New Roman" w:hAnsi="Times New Roman" w:cs="Times New Roman"/>
          <w:sz w:val="24"/>
          <w:szCs w:val="24"/>
        </w:rPr>
        <w:t xml:space="preserve">специалистами. </w:t>
      </w:r>
    </w:p>
    <w:p w14:paraId="7DED404D" w14:textId="77777777" w:rsidR="00342A71" w:rsidRPr="00CD2B62" w:rsidRDefault="00342A71" w:rsidP="00342A71">
      <w:pPr>
        <w:pStyle w:val="a5"/>
        <w:numPr>
          <w:ilvl w:val="0"/>
          <w:numId w:val="5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D2B62">
        <w:rPr>
          <w:rFonts w:ascii="Times New Roman" w:hAnsi="Times New Roman" w:cs="Times New Roman"/>
          <w:sz w:val="24"/>
          <w:szCs w:val="24"/>
        </w:rPr>
        <w:t>Оповещений в социальных сетях и мессенджерах.</w:t>
      </w:r>
    </w:p>
    <w:p w14:paraId="5C661019" w14:textId="0D8D7806" w:rsidR="00342A71" w:rsidRDefault="00342A71" w:rsidP="00342A71">
      <w:pPr>
        <w:pStyle w:val="a5"/>
        <w:numPr>
          <w:ilvl w:val="0"/>
          <w:numId w:val="5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D2B62">
        <w:rPr>
          <w:rFonts w:ascii="Times New Roman" w:hAnsi="Times New Roman" w:cs="Times New Roman"/>
          <w:sz w:val="24"/>
          <w:szCs w:val="24"/>
        </w:rPr>
        <w:t>Телефонии (</w:t>
      </w:r>
      <w:r w:rsidRPr="00CD2B62">
        <w:rPr>
          <w:rFonts w:ascii="Times New Roman" w:hAnsi="Times New Roman" w:cs="Times New Roman"/>
          <w:sz w:val="24"/>
          <w:szCs w:val="24"/>
          <w:lang w:val="en-US"/>
        </w:rPr>
        <w:t>call</w:t>
      </w:r>
      <w:r w:rsidRPr="00CD2B62">
        <w:rPr>
          <w:rFonts w:ascii="Times New Roman" w:hAnsi="Times New Roman" w:cs="Times New Roman"/>
          <w:sz w:val="24"/>
          <w:szCs w:val="24"/>
        </w:rPr>
        <w:t xml:space="preserve"> – центра)/ чат с </w:t>
      </w:r>
      <w:r w:rsidRPr="00CD2B62">
        <w:rPr>
          <w:rFonts w:ascii="Times New Roman" w:hAnsi="Times New Roman" w:cs="Times New Roman"/>
          <w:sz w:val="24"/>
          <w:szCs w:val="24"/>
          <w:lang w:val="en-US"/>
        </w:rPr>
        <w:t>call</w:t>
      </w:r>
      <w:r w:rsidRPr="00CD2B62">
        <w:rPr>
          <w:rFonts w:ascii="Times New Roman" w:hAnsi="Times New Roman" w:cs="Times New Roman"/>
          <w:sz w:val="24"/>
          <w:szCs w:val="24"/>
        </w:rPr>
        <w:t xml:space="preserve"> центром</w:t>
      </w:r>
      <w:r w:rsidR="00C436D7">
        <w:rPr>
          <w:rFonts w:ascii="Times New Roman" w:hAnsi="Times New Roman" w:cs="Times New Roman"/>
          <w:sz w:val="24"/>
          <w:szCs w:val="24"/>
        </w:rPr>
        <w:t>.</w:t>
      </w:r>
    </w:p>
    <w:p w14:paraId="66E9FB3F" w14:textId="07422B37" w:rsidR="00BE12D2" w:rsidRPr="00C436D7" w:rsidRDefault="00BE12D2" w:rsidP="00342A71">
      <w:pPr>
        <w:pStyle w:val="a5"/>
        <w:numPr>
          <w:ilvl w:val="0"/>
          <w:numId w:val="5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436D7">
        <w:rPr>
          <w:rFonts w:ascii="Times New Roman" w:hAnsi="Times New Roman" w:cs="Times New Roman"/>
          <w:sz w:val="24"/>
          <w:szCs w:val="24"/>
        </w:rPr>
        <w:t>Вызов врача на дом</w:t>
      </w:r>
      <w:r w:rsidR="00C436D7">
        <w:rPr>
          <w:rFonts w:ascii="Times New Roman" w:hAnsi="Times New Roman" w:cs="Times New Roman"/>
          <w:sz w:val="24"/>
          <w:szCs w:val="24"/>
        </w:rPr>
        <w:t>.</w:t>
      </w:r>
    </w:p>
    <w:p w14:paraId="3F8969C1" w14:textId="108096D4" w:rsidR="00BE12D2" w:rsidRPr="00C436D7" w:rsidRDefault="00BE12D2" w:rsidP="00342A71">
      <w:pPr>
        <w:pStyle w:val="a5"/>
        <w:numPr>
          <w:ilvl w:val="0"/>
          <w:numId w:val="5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436D7">
        <w:rPr>
          <w:rFonts w:ascii="Times New Roman" w:hAnsi="Times New Roman" w:cs="Times New Roman"/>
          <w:sz w:val="24"/>
          <w:szCs w:val="24"/>
        </w:rPr>
        <w:t>Забор анализов на дому</w:t>
      </w:r>
      <w:r w:rsidR="00C436D7">
        <w:rPr>
          <w:rFonts w:ascii="Times New Roman" w:hAnsi="Times New Roman" w:cs="Times New Roman"/>
          <w:sz w:val="24"/>
          <w:szCs w:val="24"/>
        </w:rPr>
        <w:t>.</w:t>
      </w:r>
    </w:p>
    <w:p w14:paraId="1607ABC5" w14:textId="77777777" w:rsidR="00B12AE4" w:rsidRPr="000F4AC6" w:rsidRDefault="008915E8" w:rsidP="00C53A14">
      <w:pPr>
        <w:pStyle w:val="1"/>
        <w:jc w:val="both"/>
        <w:rPr>
          <w:rFonts w:ascii="Times New Roman" w:hAnsi="Times New Roman" w:cs="Times New Roman"/>
        </w:rPr>
      </w:pPr>
      <w:bookmarkStart w:id="8" w:name="_Toc141439109"/>
      <w:r w:rsidRPr="000F4AC6">
        <w:rPr>
          <w:rFonts w:ascii="Times New Roman" w:hAnsi="Times New Roman" w:cs="Times New Roman"/>
        </w:rPr>
        <w:t xml:space="preserve">1.2 </w:t>
      </w:r>
      <w:r w:rsidR="00FD3D34" w:rsidRPr="000F4AC6">
        <w:rPr>
          <w:rFonts w:ascii="Times New Roman" w:hAnsi="Times New Roman" w:cs="Times New Roman"/>
        </w:rPr>
        <w:t>Краткое о</w:t>
      </w:r>
      <w:r w:rsidR="00B12AE4" w:rsidRPr="000F4AC6">
        <w:rPr>
          <w:rFonts w:ascii="Times New Roman" w:hAnsi="Times New Roman" w:cs="Times New Roman"/>
        </w:rPr>
        <w:t>писание основного бизнес процесса</w:t>
      </w:r>
      <w:r w:rsidRPr="000F4AC6">
        <w:rPr>
          <w:rFonts w:ascii="Times New Roman" w:hAnsi="Times New Roman" w:cs="Times New Roman"/>
        </w:rPr>
        <w:t>.</w:t>
      </w:r>
      <w:bookmarkEnd w:id="8"/>
    </w:p>
    <w:p w14:paraId="3F555558" w14:textId="77777777" w:rsidR="00330332" w:rsidRPr="00CA14F7" w:rsidRDefault="00330332" w:rsidP="00C53A14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47B7F453" w14:textId="6F11E83B" w:rsidR="00B12AE4" w:rsidRPr="00CA14F7" w:rsidRDefault="00E84BD2" w:rsidP="00C53A14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 xml:space="preserve">Основным бизнес-процессом, </w:t>
      </w:r>
      <w:r w:rsidR="00B12AE4" w:rsidRPr="00CA14F7">
        <w:rPr>
          <w:rFonts w:ascii="Times New Roman" w:hAnsi="Times New Roman" w:cs="Times New Roman"/>
          <w:sz w:val="24"/>
          <w:szCs w:val="24"/>
        </w:rPr>
        <w:t xml:space="preserve">разрабатываемого программного комплекса, является </w:t>
      </w:r>
      <w:r w:rsidR="00E615EC" w:rsidRPr="00CA14F7">
        <w:rPr>
          <w:rFonts w:ascii="Times New Roman" w:hAnsi="Times New Roman" w:cs="Times New Roman"/>
          <w:sz w:val="24"/>
          <w:szCs w:val="24"/>
        </w:rPr>
        <w:t xml:space="preserve">«Запись на прием» </w:t>
      </w:r>
      <w:r w:rsidRPr="00CA14F7">
        <w:rPr>
          <w:rFonts w:ascii="Times New Roman" w:hAnsi="Times New Roman" w:cs="Times New Roman"/>
          <w:sz w:val="24"/>
          <w:szCs w:val="24"/>
        </w:rPr>
        <w:t xml:space="preserve">Клиента (или его членов семьи). Все остальные процессы служат как </w:t>
      </w:r>
      <w:r w:rsidR="00330332" w:rsidRPr="00CA14F7">
        <w:rPr>
          <w:rFonts w:ascii="Times New Roman" w:hAnsi="Times New Roman" w:cs="Times New Roman"/>
          <w:sz w:val="24"/>
          <w:szCs w:val="24"/>
        </w:rPr>
        <w:t>уточняющие/</w:t>
      </w:r>
      <w:r w:rsidRPr="00CA14F7">
        <w:rPr>
          <w:rFonts w:ascii="Times New Roman" w:hAnsi="Times New Roman" w:cs="Times New Roman"/>
          <w:sz w:val="24"/>
          <w:szCs w:val="24"/>
        </w:rPr>
        <w:t>дополняющие</w:t>
      </w:r>
      <w:r w:rsidR="005C4066" w:rsidRPr="00CA14F7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5C4066" w:rsidRPr="00CA14F7">
        <w:rPr>
          <w:rFonts w:ascii="Times New Roman" w:hAnsi="Times New Roman" w:cs="Times New Roman"/>
          <w:sz w:val="24"/>
          <w:szCs w:val="24"/>
        </w:rPr>
        <w:t>нпр</w:t>
      </w:r>
      <w:proofErr w:type="spellEnd"/>
      <w:r w:rsidR="005C4066" w:rsidRPr="00CA14F7">
        <w:rPr>
          <w:rFonts w:ascii="Times New Roman" w:hAnsi="Times New Roman" w:cs="Times New Roman"/>
          <w:sz w:val="24"/>
          <w:szCs w:val="24"/>
        </w:rPr>
        <w:t xml:space="preserve">. </w:t>
      </w:r>
      <w:r w:rsidR="009157A3">
        <w:rPr>
          <w:rFonts w:ascii="Times New Roman" w:hAnsi="Times New Roman" w:cs="Times New Roman"/>
          <w:sz w:val="24"/>
          <w:szCs w:val="24"/>
        </w:rPr>
        <w:t xml:space="preserve"> </w:t>
      </w:r>
      <w:r w:rsidR="00370BA0">
        <w:rPr>
          <w:rFonts w:ascii="Times New Roman" w:hAnsi="Times New Roman" w:cs="Times New Roman"/>
          <w:sz w:val="24"/>
          <w:szCs w:val="24"/>
        </w:rPr>
        <w:t>для роли</w:t>
      </w:r>
      <w:r w:rsidR="004F7ED6" w:rsidRPr="00CA14F7">
        <w:rPr>
          <w:rFonts w:ascii="Times New Roman" w:hAnsi="Times New Roman" w:cs="Times New Roman"/>
          <w:sz w:val="24"/>
          <w:szCs w:val="24"/>
        </w:rPr>
        <w:t xml:space="preserve"> –</w:t>
      </w:r>
      <w:r w:rsidR="00342A71">
        <w:rPr>
          <w:rFonts w:ascii="Times New Roman" w:hAnsi="Times New Roman" w:cs="Times New Roman"/>
          <w:sz w:val="24"/>
          <w:szCs w:val="24"/>
        </w:rPr>
        <w:t xml:space="preserve"> </w:t>
      </w:r>
      <w:r w:rsidR="004F7ED6" w:rsidRPr="00CA14F7">
        <w:rPr>
          <w:rFonts w:ascii="Times New Roman" w:hAnsi="Times New Roman" w:cs="Times New Roman"/>
          <w:sz w:val="24"/>
          <w:szCs w:val="24"/>
        </w:rPr>
        <w:t>Гость, зарегистрированный пользователь</w:t>
      </w:r>
      <w:r w:rsidR="005C4066" w:rsidRPr="00CA14F7">
        <w:rPr>
          <w:rFonts w:ascii="Times New Roman" w:hAnsi="Times New Roman" w:cs="Times New Roman"/>
          <w:sz w:val="24"/>
          <w:szCs w:val="24"/>
        </w:rPr>
        <w:t>) или служат для предоставления дополнительных сервисов – оплат, просмотра б</w:t>
      </w:r>
      <w:r w:rsidR="0001261A" w:rsidRPr="00CA14F7">
        <w:rPr>
          <w:rFonts w:ascii="Times New Roman" w:hAnsi="Times New Roman" w:cs="Times New Roman"/>
          <w:sz w:val="24"/>
          <w:szCs w:val="24"/>
        </w:rPr>
        <w:t>а</w:t>
      </w:r>
      <w:r w:rsidR="005C4066" w:rsidRPr="00CA14F7">
        <w:rPr>
          <w:rFonts w:ascii="Times New Roman" w:hAnsi="Times New Roman" w:cs="Times New Roman"/>
          <w:sz w:val="24"/>
          <w:szCs w:val="24"/>
        </w:rPr>
        <w:t>лансов, получение выписок и т.п.</w:t>
      </w:r>
      <w:r w:rsidRPr="00CA14F7">
        <w:rPr>
          <w:rFonts w:ascii="Times New Roman" w:hAnsi="Times New Roman" w:cs="Times New Roman"/>
          <w:sz w:val="24"/>
          <w:szCs w:val="24"/>
        </w:rPr>
        <w:t xml:space="preserve">  </w:t>
      </w:r>
      <w:r w:rsidR="00FD3D34" w:rsidRPr="00CA14F7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724E872" w14:textId="6B362D35" w:rsidR="004E7105" w:rsidRPr="00CA14F7" w:rsidRDefault="004E7105" w:rsidP="00C53A14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t>Для осуществления записи, Клиент переходит в раздел мобильного приложения/</w:t>
      </w:r>
      <w:r w:rsidR="006429C2" w:rsidRPr="00CA14F7">
        <w:rPr>
          <w:rFonts w:ascii="Times New Roman" w:hAnsi="Times New Roman" w:cs="Times New Roman"/>
          <w:sz w:val="24"/>
          <w:szCs w:val="24"/>
        </w:rPr>
        <w:t>портала - «</w:t>
      </w:r>
      <w:r w:rsidRPr="00CA14F7">
        <w:rPr>
          <w:rFonts w:ascii="Times New Roman" w:hAnsi="Times New Roman" w:cs="Times New Roman"/>
          <w:b/>
          <w:sz w:val="24"/>
          <w:szCs w:val="24"/>
        </w:rPr>
        <w:t>Запись на прием/исследование»</w:t>
      </w:r>
      <w:r w:rsidRPr="00CA14F7">
        <w:rPr>
          <w:rFonts w:ascii="Times New Roman" w:hAnsi="Times New Roman" w:cs="Times New Roman"/>
          <w:sz w:val="24"/>
          <w:szCs w:val="24"/>
        </w:rPr>
        <w:t>.  Переход в данный раздел возможен в статусе «Гость» или зарегистрированного пользователя.</w:t>
      </w:r>
      <w:r w:rsidR="006429C2" w:rsidRPr="00CA14F7">
        <w:rPr>
          <w:rFonts w:ascii="Times New Roman" w:hAnsi="Times New Roman" w:cs="Times New Roman"/>
          <w:sz w:val="24"/>
          <w:szCs w:val="24"/>
        </w:rPr>
        <w:t xml:space="preserve"> Общий процесс схематически выглядит </w:t>
      </w:r>
      <w:r w:rsidR="00342A71">
        <w:rPr>
          <w:rFonts w:ascii="Times New Roman" w:hAnsi="Times New Roman" w:cs="Times New Roman"/>
          <w:sz w:val="24"/>
          <w:szCs w:val="24"/>
        </w:rPr>
        <w:t>так:</w:t>
      </w:r>
    </w:p>
    <w:p w14:paraId="5DF64484" w14:textId="77777777" w:rsidR="004E7105" w:rsidRPr="00CA14F7" w:rsidRDefault="004E7105" w:rsidP="00C53A14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4BAF5365" w14:textId="77777777" w:rsidR="0026099A" w:rsidRPr="00CA14F7" w:rsidRDefault="00397BCD" w:rsidP="00C53A14">
      <w:pPr>
        <w:jc w:val="both"/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</w:rPr>
        <w:object w:dxaOrig="17032" w:dyaOrig="8644" w14:anchorId="18E8BDB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238.2pt" o:ole="">
            <v:imagedata r:id="rId8" o:title=""/>
          </v:shape>
          <o:OLEObject Type="Embed" ProgID="Visio.Drawing.11" ShapeID="_x0000_i1025" DrawAspect="Content" ObjectID="_1752051918" r:id="rId9"/>
        </w:object>
      </w:r>
    </w:p>
    <w:p w14:paraId="201F228F" w14:textId="77777777" w:rsidR="0074134D" w:rsidRPr="00CA14F7" w:rsidRDefault="0074134D" w:rsidP="00C53A14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657D8BC2" w14:textId="77777777" w:rsidR="00365633" w:rsidRPr="00CA14F7" w:rsidRDefault="00365633" w:rsidP="00C53A14">
      <w:pPr>
        <w:jc w:val="both"/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sz w:val="24"/>
          <w:szCs w:val="24"/>
        </w:rPr>
        <w:lastRenderedPageBreak/>
        <w:t xml:space="preserve">Рисунок 1 – </w:t>
      </w:r>
      <w:r w:rsidR="00834F0C" w:rsidRPr="00CA14F7">
        <w:rPr>
          <w:rFonts w:ascii="Times New Roman" w:hAnsi="Times New Roman" w:cs="Times New Roman"/>
          <w:sz w:val="24"/>
          <w:szCs w:val="24"/>
        </w:rPr>
        <w:t>Схема «</w:t>
      </w:r>
      <w:r w:rsidR="006429C2" w:rsidRPr="00CA14F7">
        <w:rPr>
          <w:rFonts w:ascii="Times New Roman" w:hAnsi="Times New Roman" w:cs="Times New Roman"/>
          <w:sz w:val="24"/>
          <w:szCs w:val="24"/>
        </w:rPr>
        <w:t>Запись к специалисту</w:t>
      </w:r>
      <w:r w:rsidRPr="00CA14F7">
        <w:rPr>
          <w:rFonts w:ascii="Times New Roman" w:hAnsi="Times New Roman" w:cs="Times New Roman"/>
          <w:sz w:val="24"/>
          <w:szCs w:val="24"/>
        </w:rPr>
        <w:t>»</w:t>
      </w:r>
    </w:p>
    <w:p w14:paraId="1C677A14" w14:textId="77777777" w:rsidR="00365633" w:rsidRPr="00CA14F7" w:rsidRDefault="00365633" w:rsidP="00C53A14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48C31A9F" w14:textId="77777777" w:rsidR="002570FB" w:rsidRPr="00C03296" w:rsidRDefault="002570FB" w:rsidP="00C53A14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C03296">
        <w:rPr>
          <w:rFonts w:ascii="Times New Roman" w:hAnsi="Times New Roman" w:cs="Times New Roman"/>
          <w:sz w:val="24"/>
          <w:szCs w:val="24"/>
        </w:rPr>
        <w:t xml:space="preserve">Порядок операций по бизнес схеме: </w:t>
      </w:r>
    </w:p>
    <w:p w14:paraId="7FE118EE" w14:textId="466EBCC3" w:rsidR="002570FB" w:rsidRPr="00C03296" w:rsidRDefault="00D71F07" w:rsidP="00C53A14">
      <w:pPr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03296">
        <w:rPr>
          <w:rFonts w:ascii="Times New Roman" w:hAnsi="Times New Roman" w:cs="Times New Roman"/>
          <w:sz w:val="24"/>
          <w:szCs w:val="24"/>
        </w:rPr>
        <w:t xml:space="preserve">Клиент/Гость </w:t>
      </w:r>
      <w:r w:rsidR="00330332" w:rsidRPr="00C03296">
        <w:rPr>
          <w:rFonts w:ascii="Times New Roman" w:hAnsi="Times New Roman" w:cs="Times New Roman"/>
          <w:sz w:val="24"/>
          <w:szCs w:val="24"/>
        </w:rPr>
        <w:t xml:space="preserve">на вкладке </w:t>
      </w:r>
      <w:r w:rsidR="00330332" w:rsidRPr="00C03296">
        <w:rPr>
          <w:rFonts w:ascii="Times New Roman" w:hAnsi="Times New Roman" w:cs="Times New Roman"/>
          <w:b/>
          <w:sz w:val="24"/>
          <w:szCs w:val="24"/>
        </w:rPr>
        <w:t>«</w:t>
      </w:r>
      <w:r w:rsidR="008562DA" w:rsidRPr="00C03296">
        <w:rPr>
          <w:rFonts w:ascii="Times New Roman" w:hAnsi="Times New Roman" w:cs="Times New Roman"/>
          <w:b/>
          <w:sz w:val="24"/>
          <w:szCs w:val="24"/>
        </w:rPr>
        <w:t>Запись на прием/исследование»</w:t>
      </w:r>
      <w:r w:rsidR="008562DA" w:rsidRPr="00C03296">
        <w:rPr>
          <w:rFonts w:ascii="Times New Roman" w:hAnsi="Times New Roman" w:cs="Times New Roman"/>
          <w:sz w:val="24"/>
          <w:szCs w:val="24"/>
        </w:rPr>
        <w:t xml:space="preserve"> </w:t>
      </w:r>
      <w:r w:rsidR="00A77182" w:rsidRPr="00C03296">
        <w:rPr>
          <w:rFonts w:ascii="Times New Roman" w:hAnsi="Times New Roman" w:cs="Times New Roman"/>
          <w:sz w:val="24"/>
          <w:szCs w:val="24"/>
        </w:rPr>
        <w:t xml:space="preserve">попадает на </w:t>
      </w:r>
      <w:r w:rsidR="005E5295" w:rsidRPr="00C03296">
        <w:rPr>
          <w:rFonts w:ascii="Times New Roman" w:hAnsi="Times New Roman" w:cs="Times New Roman"/>
          <w:sz w:val="24"/>
          <w:szCs w:val="24"/>
        </w:rPr>
        <w:t>Выбор вариантов последовательности параметров Записи: Услуги, Врач, Медицинский центр</w:t>
      </w:r>
      <w:r w:rsidR="00E32490" w:rsidRPr="00C03296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531B47" w:rsidRPr="008A323C">
        <w:rPr>
          <w:rFonts w:ascii="Times New Roman" w:hAnsi="Times New Roman" w:cs="Times New Roman"/>
          <w:sz w:val="24"/>
          <w:szCs w:val="24"/>
        </w:rPr>
        <w:t>Подпроцесс</w:t>
      </w:r>
      <w:proofErr w:type="spellEnd"/>
      <w:r w:rsidR="00531B47" w:rsidRPr="008A323C">
        <w:rPr>
          <w:rFonts w:ascii="Times New Roman" w:hAnsi="Times New Roman" w:cs="Times New Roman"/>
          <w:sz w:val="24"/>
          <w:szCs w:val="24"/>
        </w:rPr>
        <w:t xml:space="preserve"> «</w:t>
      </w:r>
      <w:r w:rsidR="00E32490" w:rsidRPr="008A323C">
        <w:rPr>
          <w:rFonts w:ascii="Times New Roman" w:hAnsi="Times New Roman" w:cs="Times New Roman"/>
          <w:b/>
          <w:sz w:val="24"/>
          <w:szCs w:val="24"/>
        </w:rPr>
        <w:t>Выбор параметров записи</w:t>
      </w:r>
      <w:r w:rsidR="00E32490" w:rsidRPr="008A323C">
        <w:rPr>
          <w:rFonts w:ascii="Times New Roman" w:hAnsi="Times New Roman" w:cs="Times New Roman"/>
          <w:sz w:val="24"/>
          <w:szCs w:val="24"/>
        </w:rPr>
        <w:t>»</w:t>
      </w:r>
      <w:r w:rsidR="00531B47" w:rsidRPr="008A323C">
        <w:rPr>
          <w:rFonts w:ascii="Times New Roman" w:hAnsi="Times New Roman" w:cs="Times New Roman"/>
          <w:sz w:val="24"/>
          <w:szCs w:val="24"/>
        </w:rPr>
        <w:t xml:space="preserve"> п.1.3.</w:t>
      </w:r>
      <w:r w:rsidR="00E32490" w:rsidRPr="00C03296">
        <w:rPr>
          <w:rFonts w:ascii="Times New Roman" w:hAnsi="Times New Roman" w:cs="Times New Roman"/>
          <w:sz w:val="24"/>
          <w:szCs w:val="24"/>
        </w:rPr>
        <w:t xml:space="preserve">). Примечание. Порядок действий в </w:t>
      </w:r>
      <w:proofErr w:type="spellStart"/>
      <w:r w:rsidR="00E32490" w:rsidRPr="00C03296">
        <w:rPr>
          <w:rFonts w:ascii="Times New Roman" w:hAnsi="Times New Roman" w:cs="Times New Roman"/>
          <w:sz w:val="24"/>
          <w:szCs w:val="24"/>
        </w:rPr>
        <w:t>подпроцессах</w:t>
      </w:r>
      <w:proofErr w:type="spellEnd"/>
      <w:r w:rsidR="00E32490" w:rsidRPr="00C03296">
        <w:rPr>
          <w:rFonts w:ascii="Times New Roman" w:hAnsi="Times New Roman" w:cs="Times New Roman"/>
          <w:sz w:val="24"/>
          <w:szCs w:val="24"/>
        </w:rPr>
        <w:t xml:space="preserve"> </w:t>
      </w:r>
      <w:r w:rsidR="00D73D0E">
        <w:rPr>
          <w:rFonts w:ascii="Times New Roman" w:hAnsi="Times New Roman" w:cs="Times New Roman"/>
          <w:sz w:val="24"/>
          <w:szCs w:val="24"/>
        </w:rPr>
        <w:t>описан</w:t>
      </w:r>
      <w:r w:rsidR="00E32490" w:rsidRPr="00C03296">
        <w:rPr>
          <w:rFonts w:ascii="Times New Roman" w:hAnsi="Times New Roman" w:cs="Times New Roman"/>
          <w:sz w:val="24"/>
          <w:szCs w:val="24"/>
        </w:rPr>
        <w:t xml:space="preserve"> ниже)</w:t>
      </w:r>
      <w:r w:rsidR="00904D84">
        <w:rPr>
          <w:rFonts w:ascii="Times New Roman" w:hAnsi="Times New Roman" w:cs="Times New Roman"/>
          <w:sz w:val="24"/>
          <w:szCs w:val="24"/>
        </w:rPr>
        <w:t>.</w:t>
      </w:r>
    </w:p>
    <w:p w14:paraId="79865420" w14:textId="0C966B55" w:rsidR="002570FB" w:rsidRPr="00BF4B62" w:rsidRDefault="00F86C1F" w:rsidP="00C53A14">
      <w:pPr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BF4B62">
        <w:rPr>
          <w:rFonts w:ascii="Times New Roman" w:hAnsi="Times New Roman" w:cs="Times New Roman"/>
          <w:sz w:val="24"/>
          <w:szCs w:val="24"/>
        </w:rPr>
        <w:t>После выбора параметров Записи Клиент</w:t>
      </w:r>
      <w:r w:rsidR="00C2201C">
        <w:rPr>
          <w:rFonts w:ascii="Times New Roman" w:hAnsi="Times New Roman" w:cs="Times New Roman"/>
          <w:sz w:val="24"/>
          <w:szCs w:val="24"/>
        </w:rPr>
        <w:t>ом</w:t>
      </w:r>
      <w:r w:rsidRPr="00BF4B62">
        <w:rPr>
          <w:rFonts w:ascii="Times New Roman" w:hAnsi="Times New Roman" w:cs="Times New Roman"/>
          <w:sz w:val="24"/>
          <w:szCs w:val="24"/>
        </w:rPr>
        <w:t xml:space="preserve"> запускается </w:t>
      </w:r>
      <w:proofErr w:type="spellStart"/>
      <w:r w:rsidRPr="00BF4B62">
        <w:rPr>
          <w:rFonts w:ascii="Times New Roman" w:hAnsi="Times New Roman" w:cs="Times New Roman"/>
          <w:sz w:val="24"/>
          <w:szCs w:val="24"/>
        </w:rPr>
        <w:t>подпроцесс</w:t>
      </w:r>
      <w:proofErr w:type="spellEnd"/>
      <w:r w:rsidRPr="00BF4B62">
        <w:rPr>
          <w:rFonts w:ascii="Times New Roman" w:hAnsi="Times New Roman" w:cs="Times New Roman"/>
          <w:sz w:val="24"/>
          <w:szCs w:val="24"/>
        </w:rPr>
        <w:t xml:space="preserve"> формирования записи к специалисту и запускается интеграционный процесс с формированием записи (номерка) в информационной системе Заказчика и подтверждение успешной записи</w:t>
      </w:r>
      <w:r w:rsidR="00904D84">
        <w:rPr>
          <w:rFonts w:ascii="Times New Roman" w:hAnsi="Times New Roman" w:cs="Times New Roman"/>
          <w:sz w:val="24"/>
          <w:szCs w:val="24"/>
        </w:rPr>
        <w:t>.</w:t>
      </w:r>
    </w:p>
    <w:p w14:paraId="36CCEE0C" w14:textId="2955E643" w:rsidR="009C41AB" w:rsidRPr="00BF4B62" w:rsidRDefault="00C535F7" w:rsidP="009C41AB">
      <w:pPr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ля Клиента</w:t>
      </w:r>
      <w:r w:rsidRPr="00C535F7">
        <w:rPr>
          <w:rFonts w:ascii="Times New Roman" w:hAnsi="Times New Roman" w:cs="Times New Roman"/>
          <w:sz w:val="24"/>
          <w:szCs w:val="24"/>
        </w:rPr>
        <w:t>/</w:t>
      </w:r>
      <w:r>
        <w:rPr>
          <w:rFonts w:ascii="Times New Roman" w:hAnsi="Times New Roman" w:cs="Times New Roman"/>
          <w:sz w:val="24"/>
          <w:szCs w:val="24"/>
        </w:rPr>
        <w:t xml:space="preserve">Гостя есть вариант </w:t>
      </w:r>
      <w:proofErr w:type="gramStart"/>
      <w:r>
        <w:rPr>
          <w:rFonts w:ascii="Times New Roman" w:hAnsi="Times New Roman" w:cs="Times New Roman"/>
          <w:sz w:val="24"/>
          <w:szCs w:val="24"/>
        </w:rPr>
        <w:t>он-</w:t>
      </w:r>
      <w:proofErr w:type="spellStart"/>
      <w:r>
        <w:rPr>
          <w:rFonts w:ascii="Times New Roman" w:hAnsi="Times New Roman" w:cs="Times New Roman"/>
          <w:sz w:val="24"/>
          <w:szCs w:val="24"/>
        </w:rPr>
        <w:t>лайн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оплаты</w:t>
      </w:r>
      <w:r w:rsidR="009C41AB">
        <w:rPr>
          <w:rFonts w:ascii="Times New Roman" w:hAnsi="Times New Roman" w:cs="Times New Roman"/>
          <w:sz w:val="24"/>
          <w:szCs w:val="24"/>
        </w:rPr>
        <w:t xml:space="preserve"> </w:t>
      </w:r>
      <w:r w:rsidR="009C41AB" w:rsidRPr="00C72265">
        <w:rPr>
          <w:rFonts w:ascii="Times New Roman" w:hAnsi="Times New Roman" w:cs="Times New Roman"/>
          <w:sz w:val="24"/>
          <w:szCs w:val="24"/>
        </w:rPr>
        <w:t>(</w:t>
      </w:r>
      <w:r w:rsidRPr="00C72265">
        <w:rPr>
          <w:rFonts w:ascii="Times New Roman" w:hAnsi="Times New Roman" w:cs="Times New Roman"/>
          <w:sz w:val="24"/>
          <w:szCs w:val="24"/>
        </w:rPr>
        <w:t>для Гостя при осуществлении записи на прием/услуги</w:t>
      </w:r>
      <w:r w:rsidR="009C41AB" w:rsidRPr="00C72265">
        <w:rPr>
          <w:rFonts w:ascii="Times New Roman" w:hAnsi="Times New Roman" w:cs="Times New Roman"/>
          <w:sz w:val="24"/>
          <w:szCs w:val="24"/>
        </w:rPr>
        <w:t xml:space="preserve"> оплата обязательна)</w:t>
      </w:r>
      <w:r w:rsidR="009C41AB">
        <w:rPr>
          <w:rFonts w:ascii="Times New Roman" w:hAnsi="Times New Roman" w:cs="Times New Roman"/>
          <w:sz w:val="24"/>
          <w:szCs w:val="24"/>
        </w:rPr>
        <w:t xml:space="preserve"> </w:t>
      </w:r>
      <w:r w:rsidR="009C41AB" w:rsidRPr="00BF4B62">
        <w:rPr>
          <w:rFonts w:ascii="Times New Roman" w:hAnsi="Times New Roman" w:cs="Times New Roman"/>
          <w:sz w:val="24"/>
          <w:szCs w:val="24"/>
        </w:rPr>
        <w:t xml:space="preserve">и при его согласии </w:t>
      </w:r>
      <w:r w:rsidR="009C41AB">
        <w:rPr>
          <w:rFonts w:ascii="Times New Roman" w:hAnsi="Times New Roman" w:cs="Times New Roman"/>
          <w:sz w:val="24"/>
          <w:szCs w:val="24"/>
        </w:rPr>
        <w:t>на</w:t>
      </w:r>
      <w:r w:rsidR="009C41AB" w:rsidRPr="00BF4B62">
        <w:rPr>
          <w:rFonts w:ascii="Times New Roman" w:hAnsi="Times New Roman" w:cs="Times New Roman"/>
          <w:sz w:val="24"/>
          <w:szCs w:val="24"/>
        </w:rPr>
        <w:t xml:space="preserve"> данный вид платежа</w:t>
      </w:r>
      <w:r w:rsidR="009C41AB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9C41AB" w:rsidRPr="008A323C">
        <w:rPr>
          <w:rFonts w:ascii="Times New Roman" w:hAnsi="Times New Roman" w:cs="Times New Roman"/>
          <w:sz w:val="24"/>
          <w:szCs w:val="24"/>
        </w:rPr>
        <w:t>подпроцесс</w:t>
      </w:r>
      <w:proofErr w:type="spellEnd"/>
      <w:r w:rsidR="009C41AB" w:rsidRPr="008A323C">
        <w:rPr>
          <w:rFonts w:ascii="Times New Roman" w:hAnsi="Times New Roman" w:cs="Times New Roman"/>
          <w:sz w:val="24"/>
          <w:szCs w:val="24"/>
        </w:rPr>
        <w:t xml:space="preserve"> </w:t>
      </w:r>
      <w:r w:rsidR="00017DCB">
        <w:rPr>
          <w:rFonts w:ascii="Times New Roman" w:hAnsi="Times New Roman" w:cs="Times New Roman"/>
          <w:b/>
          <w:sz w:val="24"/>
          <w:szCs w:val="24"/>
        </w:rPr>
        <w:t>«Проведение платежа</w:t>
      </w:r>
      <w:r w:rsidR="009C41AB" w:rsidRPr="008A323C">
        <w:rPr>
          <w:rFonts w:ascii="Times New Roman" w:hAnsi="Times New Roman" w:cs="Times New Roman"/>
          <w:b/>
          <w:sz w:val="24"/>
          <w:szCs w:val="24"/>
        </w:rPr>
        <w:t>»</w:t>
      </w:r>
      <w:r w:rsidR="009C41AB">
        <w:rPr>
          <w:rFonts w:ascii="Times New Roman" w:hAnsi="Times New Roman" w:cs="Times New Roman"/>
          <w:b/>
          <w:sz w:val="24"/>
          <w:szCs w:val="24"/>
        </w:rPr>
        <w:t>)</w:t>
      </w:r>
      <w:r w:rsidR="009C41AB" w:rsidRPr="00BF4B62">
        <w:rPr>
          <w:rFonts w:ascii="Times New Roman" w:hAnsi="Times New Roman" w:cs="Times New Roman"/>
          <w:sz w:val="24"/>
          <w:szCs w:val="24"/>
        </w:rPr>
        <w:t>: осуществляет он-</w:t>
      </w:r>
      <w:proofErr w:type="spellStart"/>
      <w:r w:rsidR="009C41AB" w:rsidRPr="00BF4B62">
        <w:rPr>
          <w:rFonts w:ascii="Times New Roman" w:hAnsi="Times New Roman" w:cs="Times New Roman"/>
          <w:sz w:val="24"/>
          <w:szCs w:val="24"/>
        </w:rPr>
        <w:t>лайн</w:t>
      </w:r>
      <w:proofErr w:type="spellEnd"/>
      <w:r w:rsidR="009C41AB" w:rsidRPr="00BF4B62">
        <w:rPr>
          <w:rFonts w:ascii="Times New Roman" w:hAnsi="Times New Roman" w:cs="Times New Roman"/>
          <w:sz w:val="24"/>
          <w:szCs w:val="24"/>
        </w:rPr>
        <w:t xml:space="preserve"> оплату</w:t>
      </w:r>
      <w:r w:rsidR="00904D84">
        <w:rPr>
          <w:rFonts w:ascii="Times New Roman" w:hAnsi="Times New Roman" w:cs="Times New Roman"/>
          <w:sz w:val="24"/>
          <w:szCs w:val="24"/>
        </w:rPr>
        <w:t>.</w:t>
      </w:r>
      <w:r w:rsidR="009C41AB" w:rsidRPr="00BF4B6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B747B58" w14:textId="701285CE" w:rsidR="00B41AEB" w:rsidRPr="000F4AC6" w:rsidRDefault="00881CC8" w:rsidP="00881CC8">
      <w:pPr>
        <w:pStyle w:val="1"/>
        <w:jc w:val="both"/>
        <w:rPr>
          <w:rFonts w:ascii="Times New Roman" w:hAnsi="Times New Roman" w:cs="Times New Roman"/>
        </w:rPr>
      </w:pPr>
      <w:bookmarkStart w:id="9" w:name="_Toc141439110"/>
      <w:r>
        <w:rPr>
          <w:rFonts w:ascii="Times New Roman" w:hAnsi="Times New Roman" w:cs="Times New Roman"/>
        </w:rPr>
        <w:t>1.</w:t>
      </w:r>
      <w:r w:rsidR="002B06E5">
        <w:rPr>
          <w:rFonts w:ascii="Times New Roman" w:hAnsi="Times New Roman" w:cs="Times New Roman"/>
        </w:rPr>
        <w:t>3.</w:t>
      </w:r>
      <w:r w:rsidR="002B06E5" w:rsidRPr="000F4AC6">
        <w:rPr>
          <w:rFonts w:ascii="Times New Roman" w:hAnsi="Times New Roman" w:cs="Times New Roman"/>
        </w:rPr>
        <w:t xml:space="preserve"> Описание</w:t>
      </w:r>
      <w:r w:rsidR="00B41AEB" w:rsidRPr="000F4AC6">
        <w:rPr>
          <w:rFonts w:ascii="Times New Roman" w:hAnsi="Times New Roman" w:cs="Times New Roman"/>
        </w:rPr>
        <w:t xml:space="preserve"> </w:t>
      </w:r>
      <w:proofErr w:type="spellStart"/>
      <w:r w:rsidR="001D2131" w:rsidRPr="000F4AC6">
        <w:rPr>
          <w:rFonts w:ascii="Times New Roman" w:hAnsi="Times New Roman" w:cs="Times New Roman"/>
        </w:rPr>
        <w:t>подпроцесса</w:t>
      </w:r>
      <w:proofErr w:type="spellEnd"/>
      <w:r w:rsidR="00B41AEB" w:rsidRPr="000F4AC6">
        <w:rPr>
          <w:rFonts w:ascii="Times New Roman" w:hAnsi="Times New Roman" w:cs="Times New Roman"/>
        </w:rPr>
        <w:t xml:space="preserve"> </w:t>
      </w:r>
      <w:r w:rsidR="00CC1B15" w:rsidRPr="000F4AC6">
        <w:rPr>
          <w:rFonts w:ascii="Times New Roman" w:hAnsi="Times New Roman" w:cs="Times New Roman"/>
        </w:rPr>
        <w:t>«</w:t>
      </w:r>
      <w:r w:rsidR="007A519C" w:rsidRPr="000F4AC6">
        <w:rPr>
          <w:rFonts w:ascii="Times New Roman" w:hAnsi="Times New Roman" w:cs="Times New Roman"/>
        </w:rPr>
        <w:t>Выбор параметров Записи</w:t>
      </w:r>
      <w:r w:rsidR="00CC1B15" w:rsidRPr="000F4AC6">
        <w:rPr>
          <w:rFonts w:ascii="Times New Roman" w:hAnsi="Times New Roman" w:cs="Times New Roman"/>
        </w:rPr>
        <w:t>»</w:t>
      </w:r>
      <w:r w:rsidR="007A519C" w:rsidRPr="000F4AC6">
        <w:rPr>
          <w:rFonts w:ascii="Times New Roman" w:hAnsi="Times New Roman" w:cs="Times New Roman"/>
        </w:rPr>
        <w:t>.</w:t>
      </w:r>
      <w:bookmarkEnd w:id="9"/>
    </w:p>
    <w:p w14:paraId="6EACC5FE" w14:textId="77777777" w:rsidR="007A519C" w:rsidRPr="00BF4B62" w:rsidRDefault="007A519C" w:rsidP="00C53A14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7534982F" w14:textId="0F044A69" w:rsidR="008915E8" w:rsidRPr="00BF4B62" w:rsidRDefault="00BD604D" w:rsidP="00C53A14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bookmarkStart w:id="10" w:name="_Toc141439111"/>
      <w:r w:rsidRPr="00BD604D">
        <w:rPr>
          <w:rStyle w:val="20"/>
          <w:sz w:val="28"/>
          <w:szCs w:val="28"/>
        </w:rPr>
        <w:t>1.3.1.</w:t>
      </w:r>
      <w:r w:rsidR="00374F05" w:rsidRPr="00374F05">
        <w:rPr>
          <w:rStyle w:val="20"/>
        </w:rPr>
        <w:t xml:space="preserve"> </w:t>
      </w:r>
      <w:r w:rsidR="00C851EF" w:rsidRPr="000F4AC6">
        <w:rPr>
          <w:rStyle w:val="20"/>
          <w:rFonts w:ascii="Times New Roman" w:hAnsi="Times New Roman" w:cs="Times New Roman"/>
          <w:sz w:val="28"/>
          <w:szCs w:val="28"/>
        </w:rPr>
        <w:t xml:space="preserve">Для Гостя (или </w:t>
      </w:r>
      <w:r w:rsidR="009165B5" w:rsidRPr="000F4AC6">
        <w:rPr>
          <w:rStyle w:val="20"/>
          <w:rFonts w:ascii="Times New Roman" w:hAnsi="Times New Roman" w:cs="Times New Roman"/>
          <w:sz w:val="28"/>
          <w:szCs w:val="28"/>
        </w:rPr>
        <w:t>если Клиент</w:t>
      </w:r>
      <w:r w:rsidR="00C851EF" w:rsidRPr="000F4AC6">
        <w:rPr>
          <w:rStyle w:val="20"/>
          <w:rFonts w:ascii="Times New Roman" w:hAnsi="Times New Roman" w:cs="Times New Roman"/>
          <w:sz w:val="28"/>
          <w:szCs w:val="28"/>
        </w:rPr>
        <w:t xml:space="preserve"> не захотел авторизоваться)</w:t>
      </w:r>
      <w:r w:rsidR="00C851EF" w:rsidRPr="000F4AC6">
        <w:rPr>
          <w:rStyle w:val="20"/>
          <w:rFonts w:ascii="Times New Roman" w:hAnsi="Times New Roman" w:cs="Times New Roman"/>
          <w:sz w:val="32"/>
          <w:szCs w:val="32"/>
        </w:rPr>
        <w:t>.</w:t>
      </w:r>
      <w:bookmarkEnd w:id="10"/>
      <w:r w:rsidR="00C851EF" w:rsidRPr="00374F05">
        <w:rPr>
          <w:rStyle w:val="20"/>
        </w:rPr>
        <w:t xml:space="preserve"> </w:t>
      </w:r>
      <w:r w:rsidR="00C851EF" w:rsidRPr="00BF4B62">
        <w:rPr>
          <w:rFonts w:ascii="Times New Roman" w:hAnsi="Times New Roman" w:cs="Times New Roman"/>
          <w:sz w:val="24"/>
          <w:szCs w:val="24"/>
        </w:rPr>
        <w:t xml:space="preserve">На вкладке </w:t>
      </w:r>
      <w:r w:rsidR="00741688" w:rsidRPr="00BF4B62">
        <w:rPr>
          <w:rFonts w:ascii="Times New Roman" w:hAnsi="Times New Roman" w:cs="Times New Roman"/>
          <w:sz w:val="24"/>
          <w:szCs w:val="24"/>
        </w:rPr>
        <w:t>«</w:t>
      </w:r>
      <w:r w:rsidR="00C851EF" w:rsidRPr="00BF4B62">
        <w:rPr>
          <w:rFonts w:ascii="Times New Roman" w:hAnsi="Times New Roman" w:cs="Times New Roman"/>
          <w:b/>
          <w:sz w:val="24"/>
          <w:szCs w:val="24"/>
        </w:rPr>
        <w:t>Запись на прием</w:t>
      </w:r>
      <w:r w:rsidR="0093096B" w:rsidRPr="0093096B">
        <w:rPr>
          <w:rFonts w:ascii="Times New Roman" w:hAnsi="Times New Roman" w:cs="Times New Roman"/>
          <w:b/>
          <w:sz w:val="24"/>
          <w:szCs w:val="24"/>
        </w:rPr>
        <w:t>/</w:t>
      </w:r>
      <w:r w:rsidR="0093096B">
        <w:rPr>
          <w:rFonts w:ascii="Times New Roman" w:hAnsi="Times New Roman" w:cs="Times New Roman"/>
          <w:b/>
          <w:sz w:val="24"/>
          <w:szCs w:val="24"/>
        </w:rPr>
        <w:t>услуги</w:t>
      </w:r>
      <w:r w:rsidR="00741688" w:rsidRPr="00BF4B62">
        <w:rPr>
          <w:rFonts w:ascii="Times New Roman" w:hAnsi="Times New Roman" w:cs="Times New Roman"/>
          <w:b/>
          <w:sz w:val="24"/>
          <w:szCs w:val="24"/>
        </w:rPr>
        <w:t>»</w:t>
      </w:r>
    </w:p>
    <w:p w14:paraId="34E3BCEF" w14:textId="45273CAF" w:rsidR="000C48CE" w:rsidRDefault="000C48CE" w:rsidP="003C4D8E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5F0A1D41" w14:textId="2D1DC364" w:rsidR="00C2259A" w:rsidRPr="00DB3827" w:rsidRDefault="000C48CE" w:rsidP="00C53A14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DB3827">
        <w:rPr>
          <w:rFonts w:ascii="Times New Roman" w:hAnsi="Times New Roman" w:cs="Times New Roman"/>
          <w:sz w:val="24"/>
          <w:szCs w:val="24"/>
        </w:rPr>
        <w:t xml:space="preserve">Шаг.1. </w:t>
      </w:r>
      <w:r w:rsidR="00C2259A" w:rsidRPr="00DB3827">
        <w:rPr>
          <w:rFonts w:ascii="Times New Roman" w:hAnsi="Times New Roman" w:cs="Times New Roman"/>
          <w:sz w:val="24"/>
          <w:szCs w:val="24"/>
        </w:rPr>
        <w:t xml:space="preserve"> </w:t>
      </w:r>
      <w:r w:rsidR="005A7F32" w:rsidRPr="00DB3827">
        <w:rPr>
          <w:rFonts w:ascii="Times New Roman" w:hAnsi="Times New Roman" w:cs="Times New Roman"/>
          <w:sz w:val="24"/>
          <w:szCs w:val="24"/>
        </w:rPr>
        <w:t xml:space="preserve"> Окно выбора услуги «Записаться </w:t>
      </w:r>
      <w:r w:rsidR="00B155CD" w:rsidRPr="00DB3827">
        <w:rPr>
          <w:rFonts w:ascii="Times New Roman" w:hAnsi="Times New Roman" w:cs="Times New Roman"/>
          <w:sz w:val="24"/>
          <w:szCs w:val="24"/>
        </w:rPr>
        <w:t>на прием</w:t>
      </w:r>
      <w:r w:rsidR="005A7F32" w:rsidRPr="00DB3827">
        <w:rPr>
          <w:rFonts w:ascii="Times New Roman" w:hAnsi="Times New Roman" w:cs="Times New Roman"/>
          <w:sz w:val="24"/>
          <w:szCs w:val="24"/>
        </w:rPr>
        <w:t>»</w:t>
      </w:r>
      <w:r w:rsidR="00257157" w:rsidRPr="00DB3827">
        <w:rPr>
          <w:rFonts w:ascii="Times New Roman" w:hAnsi="Times New Roman" w:cs="Times New Roman"/>
          <w:sz w:val="24"/>
          <w:szCs w:val="24"/>
        </w:rPr>
        <w:t xml:space="preserve"> См. рис. Ниже.</w:t>
      </w:r>
    </w:p>
    <w:p w14:paraId="5B3FA6BD" w14:textId="3EFDADB3" w:rsidR="00950D5A" w:rsidRDefault="00950D5A" w:rsidP="00950D5A">
      <w:pPr>
        <w:pStyle w:val="a5"/>
        <w:numPr>
          <w:ilvl w:val="0"/>
          <w:numId w:val="26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DB3827">
        <w:rPr>
          <w:rFonts w:ascii="Times New Roman" w:hAnsi="Times New Roman" w:cs="Times New Roman"/>
          <w:sz w:val="24"/>
          <w:szCs w:val="24"/>
        </w:rPr>
        <w:t>Запись в Медицинский Центр</w:t>
      </w:r>
    </w:p>
    <w:p w14:paraId="410F1CBF" w14:textId="5F227D20" w:rsidR="00950D5A" w:rsidRPr="00DB3827" w:rsidRDefault="00950D5A" w:rsidP="00950D5A">
      <w:pPr>
        <w:pStyle w:val="a5"/>
        <w:numPr>
          <w:ilvl w:val="0"/>
          <w:numId w:val="26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DB3827">
        <w:rPr>
          <w:rFonts w:ascii="Times New Roman" w:hAnsi="Times New Roman" w:cs="Times New Roman"/>
          <w:sz w:val="24"/>
          <w:szCs w:val="24"/>
        </w:rPr>
        <w:t>Телемедицина</w:t>
      </w:r>
      <w:r w:rsidR="007A2C26" w:rsidRPr="00DB3827">
        <w:rPr>
          <w:rFonts w:ascii="Times New Roman" w:hAnsi="Times New Roman" w:cs="Times New Roman"/>
          <w:sz w:val="24"/>
          <w:szCs w:val="24"/>
        </w:rPr>
        <w:t xml:space="preserve">   Этап 2.</w:t>
      </w:r>
    </w:p>
    <w:p w14:paraId="73D7B809" w14:textId="79D8E793" w:rsidR="007A2C26" w:rsidRDefault="007A2C26" w:rsidP="007A2C26">
      <w:pPr>
        <w:jc w:val="both"/>
        <w:rPr>
          <w:rFonts w:ascii="Times New Roman" w:hAnsi="Times New Roman" w:cs="Times New Roman"/>
          <w:sz w:val="24"/>
          <w:szCs w:val="24"/>
        </w:rPr>
      </w:pPr>
      <w:r w:rsidRPr="00DB3827">
        <w:rPr>
          <w:rFonts w:ascii="Times New Roman" w:hAnsi="Times New Roman" w:cs="Times New Roman"/>
          <w:sz w:val="24"/>
          <w:szCs w:val="24"/>
        </w:rPr>
        <w:t xml:space="preserve">Примечание. На этапе 3 к </w:t>
      </w:r>
      <w:r w:rsidR="000633AC" w:rsidRPr="00DB3827">
        <w:rPr>
          <w:rFonts w:ascii="Times New Roman" w:hAnsi="Times New Roman" w:cs="Times New Roman"/>
          <w:sz w:val="24"/>
          <w:szCs w:val="24"/>
        </w:rPr>
        <w:t xml:space="preserve">выбору </w:t>
      </w:r>
      <w:r w:rsidR="00C36C69" w:rsidRPr="00DB3827">
        <w:rPr>
          <w:rFonts w:ascii="Times New Roman" w:hAnsi="Times New Roman" w:cs="Times New Roman"/>
          <w:sz w:val="24"/>
          <w:szCs w:val="24"/>
        </w:rPr>
        <w:t>Услуг, добавятся</w:t>
      </w:r>
      <w:r w:rsidRPr="00DB3827">
        <w:rPr>
          <w:rFonts w:ascii="Times New Roman" w:hAnsi="Times New Roman" w:cs="Times New Roman"/>
          <w:sz w:val="24"/>
          <w:szCs w:val="24"/>
        </w:rPr>
        <w:t xml:space="preserve"> Вызов врача на дом и Запись на забор анализов.</w:t>
      </w:r>
    </w:p>
    <w:p w14:paraId="34083B3A" w14:textId="64671D3D" w:rsidR="00950D5A" w:rsidRDefault="00257157" w:rsidP="00950D5A">
      <w:pPr>
        <w:jc w:val="both"/>
        <w:rPr>
          <w:rFonts w:ascii="Times New Roman" w:hAnsi="Times New Roman" w:cs="Times New Roman"/>
          <w:sz w:val="24"/>
          <w:szCs w:val="24"/>
          <w:highlight w:val="cyan"/>
        </w:rPr>
      </w:pPr>
      <w:r>
        <w:rPr>
          <w:rFonts w:ascii="Times New Roman" w:hAnsi="Times New Roman" w:cs="Times New Roman"/>
          <w:noProof/>
          <w:sz w:val="24"/>
          <w:szCs w:val="24"/>
          <w:highlight w:val="cyan"/>
          <w:lang w:eastAsia="ru-RU"/>
        </w:rPr>
        <w:lastRenderedPageBreak/>
        <w:drawing>
          <wp:inline distT="0" distB="0" distL="0" distR="0" wp14:anchorId="59010F10" wp14:editId="7C79E315">
            <wp:extent cx="3672840" cy="3444240"/>
            <wp:effectExtent l="0" t="0" r="3810" b="381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2840" cy="3444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DA9CF2" w14:textId="77777777" w:rsidR="00537732" w:rsidRPr="00D92AE3" w:rsidRDefault="00537732" w:rsidP="00537732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D92AE3">
        <w:rPr>
          <w:rFonts w:ascii="Times New Roman" w:hAnsi="Times New Roman" w:cs="Times New Roman"/>
          <w:sz w:val="24"/>
          <w:szCs w:val="24"/>
        </w:rPr>
        <w:t>Шаг.1.1.   Промежуточное окно «Возраст пациента». См. рис. Ниже.</w:t>
      </w:r>
    </w:p>
    <w:p w14:paraId="2438E959" w14:textId="2006A0E9" w:rsidR="00537732" w:rsidRPr="00D92AE3" w:rsidRDefault="00DB3827" w:rsidP="00C52E8C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D92AE3">
        <w:rPr>
          <w:rFonts w:ascii="Times New Roman" w:hAnsi="Times New Roman" w:cs="Times New Roman"/>
          <w:sz w:val="24"/>
          <w:szCs w:val="24"/>
        </w:rPr>
        <w:tab/>
        <w:t xml:space="preserve">После </w:t>
      </w:r>
      <w:r w:rsidR="00C52E8C" w:rsidRPr="00D92AE3">
        <w:rPr>
          <w:rFonts w:ascii="Times New Roman" w:hAnsi="Times New Roman" w:cs="Times New Roman"/>
          <w:sz w:val="24"/>
          <w:szCs w:val="24"/>
        </w:rPr>
        <w:t xml:space="preserve">выполнения команды </w:t>
      </w:r>
      <w:r w:rsidR="00C52E8C" w:rsidRPr="00D92AE3">
        <w:rPr>
          <w:rFonts w:ascii="Times New Roman" w:hAnsi="Times New Roman" w:cs="Times New Roman"/>
          <w:b/>
          <w:sz w:val="24"/>
          <w:szCs w:val="24"/>
        </w:rPr>
        <w:t>«ПРИЕМ В МЕДЦЕНТРЕ</w:t>
      </w:r>
      <w:r w:rsidR="00C52E8C" w:rsidRPr="00D92AE3">
        <w:rPr>
          <w:rFonts w:ascii="Times New Roman" w:hAnsi="Times New Roman" w:cs="Times New Roman"/>
          <w:sz w:val="24"/>
          <w:szCs w:val="24"/>
        </w:rPr>
        <w:t xml:space="preserve">» Клиентом появляется окно с вопросом «Введите пожалуйста </w:t>
      </w:r>
      <w:r w:rsidR="001C4691" w:rsidRPr="00D92AE3">
        <w:rPr>
          <w:rFonts w:ascii="Times New Roman" w:hAnsi="Times New Roman" w:cs="Times New Roman"/>
          <w:sz w:val="24"/>
          <w:szCs w:val="24"/>
        </w:rPr>
        <w:t>дату рождения</w:t>
      </w:r>
      <w:r w:rsidR="00C52E8C" w:rsidRPr="00D92AE3">
        <w:rPr>
          <w:rFonts w:ascii="Times New Roman" w:hAnsi="Times New Roman" w:cs="Times New Roman"/>
          <w:sz w:val="24"/>
          <w:szCs w:val="24"/>
        </w:rPr>
        <w:t xml:space="preserve"> пациента» с </w:t>
      </w:r>
      <w:r w:rsidR="00C52E8C" w:rsidRPr="00D92AE3">
        <w:rPr>
          <w:rFonts w:ascii="Times New Roman" w:hAnsi="Times New Roman" w:cs="Times New Roman"/>
          <w:sz w:val="24"/>
          <w:szCs w:val="24"/>
          <w:u w:val="single"/>
        </w:rPr>
        <w:t>обязательным</w:t>
      </w:r>
      <w:r w:rsidR="00C52E8C" w:rsidRPr="00D92AE3">
        <w:rPr>
          <w:rFonts w:ascii="Times New Roman" w:hAnsi="Times New Roman" w:cs="Times New Roman"/>
          <w:sz w:val="24"/>
          <w:szCs w:val="24"/>
        </w:rPr>
        <w:t xml:space="preserve"> полем ввода </w:t>
      </w:r>
      <w:r w:rsidR="00C52E8C" w:rsidRPr="00D92AE3">
        <w:rPr>
          <w:rFonts w:ascii="Times New Roman" w:hAnsi="Times New Roman" w:cs="Times New Roman"/>
          <w:b/>
          <w:sz w:val="24"/>
          <w:szCs w:val="24"/>
        </w:rPr>
        <w:t>ДД.ММ.ГГ.</w:t>
      </w:r>
      <w:r w:rsidR="00C52E8C" w:rsidRPr="00D92AE3">
        <w:rPr>
          <w:rFonts w:ascii="Times New Roman" w:hAnsi="Times New Roman" w:cs="Times New Roman"/>
          <w:sz w:val="24"/>
          <w:szCs w:val="24"/>
        </w:rPr>
        <w:t xml:space="preserve"> </w:t>
      </w:r>
      <w:r w:rsidR="00E1565F" w:rsidRPr="00D92AE3">
        <w:rPr>
          <w:rFonts w:ascii="Times New Roman" w:hAnsi="Times New Roman" w:cs="Times New Roman"/>
          <w:sz w:val="24"/>
          <w:szCs w:val="24"/>
        </w:rPr>
        <w:t xml:space="preserve"> Данный параметр передается во все следующие формы как параметр запроса.</w:t>
      </w:r>
    </w:p>
    <w:p w14:paraId="1AA0DB7E" w14:textId="745BDCFB" w:rsidR="00950D5A" w:rsidRPr="00721AF5" w:rsidRDefault="00950D5A" w:rsidP="00950D5A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721AF5">
        <w:rPr>
          <w:rFonts w:ascii="Times New Roman" w:hAnsi="Times New Roman" w:cs="Times New Roman"/>
          <w:sz w:val="24"/>
          <w:szCs w:val="24"/>
        </w:rPr>
        <w:t xml:space="preserve">Шаг.2.   </w:t>
      </w:r>
      <w:r w:rsidR="006E52DF" w:rsidRPr="00721AF5">
        <w:rPr>
          <w:rFonts w:ascii="Times New Roman" w:hAnsi="Times New Roman" w:cs="Times New Roman"/>
          <w:sz w:val="24"/>
          <w:szCs w:val="24"/>
        </w:rPr>
        <w:t>«И</w:t>
      </w:r>
      <w:r w:rsidRPr="00721AF5">
        <w:rPr>
          <w:rFonts w:ascii="Times New Roman" w:hAnsi="Times New Roman" w:cs="Times New Roman"/>
          <w:sz w:val="24"/>
          <w:szCs w:val="24"/>
        </w:rPr>
        <w:t>нформационн</w:t>
      </w:r>
      <w:r w:rsidR="006E52DF" w:rsidRPr="00721AF5">
        <w:rPr>
          <w:rFonts w:ascii="Times New Roman" w:hAnsi="Times New Roman" w:cs="Times New Roman"/>
          <w:sz w:val="24"/>
          <w:szCs w:val="24"/>
        </w:rPr>
        <w:t>ая</w:t>
      </w:r>
      <w:r w:rsidRPr="00721AF5">
        <w:rPr>
          <w:rFonts w:ascii="Times New Roman" w:hAnsi="Times New Roman" w:cs="Times New Roman"/>
          <w:sz w:val="24"/>
          <w:szCs w:val="24"/>
        </w:rPr>
        <w:t xml:space="preserve"> </w:t>
      </w:r>
      <w:r w:rsidR="00513A28" w:rsidRPr="00721AF5">
        <w:rPr>
          <w:rFonts w:ascii="Times New Roman" w:hAnsi="Times New Roman" w:cs="Times New Roman"/>
          <w:sz w:val="24"/>
          <w:szCs w:val="24"/>
        </w:rPr>
        <w:t>форм</w:t>
      </w:r>
      <w:r w:rsidR="006E52DF" w:rsidRPr="00721AF5">
        <w:rPr>
          <w:rFonts w:ascii="Times New Roman" w:hAnsi="Times New Roman" w:cs="Times New Roman"/>
          <w:sz w:val="24"/>
          <w:szCs w:val="24"/>
        </w:rPr>
        <w:t>а 1»</w:t>
      </w:r>
      <w:r w:rsidR="00513A28" w:rsidRPr="00721AF5">
        <w:rPr>
          <w:rFonts w:ascii="Times New Roman" w:hAnsi="Times New Roman" w:cs="Times New Roman"/>
          <w:sz w:val="24"/>
          <w:szCs w:val="24"/>
        </w:rPr>
        <w:t>.</w:t>
      </w:r>
    </w:p>
    <w:p w14:paraId="597720F9" w14:textId="3207494D" w:rsidR="0093096B" w:rsidRDefault="00950D5A" w:rsidP="000633AC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721AF5">
        <w:rPr>
          <w:rFonts w:ascii="Times New Roman" w:hAnsi="Times New Roman" w:cs="Times New Roman"/>
          <w:sz w:val="24"/>
          <w:szCs w:val="24"/>
        </w:rPr>
        <w:t xml:space="preserve">На данном экране выводится редактируемая в административной части </w:t>
      </w:r>
      <w:r w:rsidR="0031230A" w:rsidRPr="00721AF5">
        <w:rPr>
          <w:rFonts w:ascii="Times New Roman" w:hAnsi="Times New Roman" w:cs="Times New Roman"/>
          <w:sz w:val="24"/>
          <w:szCs w:val="24"/>
        </w:rPr>
        <w:t xml:space="preserve">текстовая </w:t>
      </w:r>
      <w:r w:rsidRPr="00721AF5">
        <w:rPr>
          <w:rFonts w:ascii="Times New Roman" w:hAnsi="Times New Roman" w:cs="Times New Roman"/>
          <w:sz w:val="24"/>
          <w:szCs w:val="24"/>
        </w:rPr>
        <w:t>информация</w:t>
      </w:r>
      <w:r w:rsidR="00E7058A" w:rsidRPr="00721AF5">
        <w:rPr>
          <w:rFonts w:ascii="Times New Roman" w:hAnsi="Times New Roman" w:cs="Times New Roman"/>
          <w:sz w:val="24"/>
          <w:szCs w:val="24"/>
        </w:rPr>
        <w:t xml:space="preserve">, фильтр по медицинскому центру </w:t>
      </w:r>
      <w:r w:rsidR="0031230A" w:rsidRPr="00721AF5">
        <w:rPr>
          <w:rFonts w:ascii="Times New Roman" w:hAnsi="Times New Roman" w:cs="Times New Roman"/>
          <w:sz w:val="24"/>
          <w:szCs w:val="24"/>
        </w:rPr>
        <w:t xml:space="preserve">и строка поиска </w:t>
      </w:r>
      <w:r w:rsidR="00B155CD" w:rsidRPr="00721AF5">
        <w:rPr>
          <w:rFonts w:ascii="Times New Roman" w:hAnsi="Times New Roman" w:cs="Times New Roman"/>
          <w:sz w:val="24"/>
          <w:szCs w:val="24"/>
        </w:rPr>
        <w:t>(</w:t>
      </w:r>
      <w:r w:rsidR="00257157" w:rsidRPr="00721AF5">
        <w:rPr>
          <w:rFonts w:ascii="Times New Roman" w:hAnsi="Times New Roman" w:cs="Times New Roman"/>
          <w:sz w:val="24"/>
          <w:szCs w:val="24"/>
        </w:rPr>
        <w:t xml:space="preserve">см. рис. </w:t>
      </w:r>
      <w:r w:rsidR="00B155CD" w:rsidRPr="00721AF5">
        <w:rPr>
          <w:rFonts w:ascii="Times New Roman" w:hAnsi="Times New Roman" w:cs="Times New Roman"/>
          <w:sz w:val="24"/>
          <w:szCs w:val="24"/>
        </w:rPr>
        <w:t>Н</w:t>
      </w:r>
      <w:r w:rsidR="00257157" w:rsidRPr="00721AF5">
        <w:rPr>
          <w:rFonts w:ascii="Times New Roman" w:hAnsi="Times New Roman" w:cs="Times New Roman"/>
          <w:sz w:val="24"/>
          <w:szCs w:val="24"/>
        </w:rPr>
        <w:t>иже</w:t>
      </w:r>
      <w:r w:rsidR="00B155CD" w:rsidRPr="00721AF5">
        <w:rPr>
          <w:rFonts w:ascii="Times New Roman" w:hAnsi="Times New Roman" w:cs="Times New Roman"/>
          <w:sz w:val="24"/>
          <w:szCs w:val="24"/>
        </w:rPr>
        <w:t>)</w:t>
      </w:r>
    </w:p>
    <w:p w14:paraId="73B32582" w14:textId="249DE1C6" w:rsidR="00257157" w:rsidRPr="00C36C69" w:rsidRDefault="00257157" w:rsidP="000633AC">
      <w:pPr>
        <w:pStyle w:val="a9"/>
        <w:shd w:val="clear" w:color="auto" w:fill="FFFFFF"/>
        <w:spacing w:before="0" w:beforeAutospacing="0" w:after="0" w:afterAutospacing="0"/>
        <w:jc w:val="both"/>
        <w:rPr>
          <w:color w:val="000000"/>
        </w:rPr>
      </w:pPr>
    </w:p>
    <w:p w14:paraId="0D8E5CBF" w14:textId="3A12C3D3" w:rsidR="000633AC" w:rsidRDefault="006E1FEF" w:rsidP="000633AC">
      <w:pPr>
        <w:pStyle w:val="a9"/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>
        <w:rPr>
          <w:noProof/>
          <w:color w:val="000000"/>
        </w:rPr>
        <w:drawing>
          <wp:inline distT="0" distB="0" distL="0" distR="0" wp14:anchorId="5D01B7A8" wp14:editId="7A847389">
            <wp:extent cx="5935980" cy="2529840"/>
            <wp:effectExtent l="0" t="0" r="7620" b="381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2529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E88DA0" w14:textId="0B8DDBD1" w:rsidR="00257157" w:rsidRDefault="00257157" w:rsidP="000633AC">
      <w:pPr>
        <w:pStyle w:val="a9"/>
        <w:shd w:val="clear" w:color="auto" w:fill="FFFFFF"/>
        <w:spacing w:before="0" w:beforeAutospacing="0" w:after="0" w:afterAutospacing="0"/>
        <w:jc w:val="both"/>
        <w:rPr>
          <w:color w:val="000000"/>
        </w:rPr>
      </w:pPr>
    </w:p>
    <w:p w14:paraId="5C36863D" w14:textId="73E05976" w:rsidR="00257157" w:rsidRPr="00721AF5" w:rsidRDefault="00AA7018" w:rsidP="000633AC">
      <w:pPr>
        <w:pStyle w:val="a9"/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 w:rsidRPr="00721AF5">
        <w:rPr>
          <w:color w:val="000000"/>
        </w:rPr>
        <w:t xml:space="preserve">Здесь и далее по тексту: </w:t>
      </w:r>
      <w:r w:rsidR="00AE17D3" w:rsidRPr="00721AF5">
        <w:rPr>
          <w:color w:val="000000"/>
        </w:rPr>
        <w:t>Фильтрами</w:t>
      </w:r>
      <w:r w:rsidR="00915328" w:rsidRPr="00721AF5">
        <w:rPr>
          <w:color w:val="000000"/>
        </w:rPr>
        <w:t xml:space="preserve"> </w:t>
      </w:r>
      <w:r w:rsidR="00880EC1" w:rsidRPr="00721AF5">
        <w:rPr>
          <w:color w:val="000000"/>
        </w:rPr>
        <w:t>для поиска</w:t>
      </w:r>
      <w:r w:rsidR="00AE17D3" w:rsidRPr="00721AF5">
        <w:rPr>
          <w:color w:val="000000"/>
        </w:rPr>
        <w:t xml:space="preserve"> на данном этапе </w:t>
      </w:r>
      <w:r w:rsidR="0031230A" w:rsidRPr="00721AF5">
        <w:rPr>
          <w:color w:val="000000"/>
        </w:rPr>
        <w:t xml:space="preserve">умного поиска </w:t>
      </w:r>
      <w:r w:rsidR="00AE17D3" w:rsidRPr="00721AF5">
        <w:rPr>
          <w:color w:val="000000"/>
        </w:rPr>
        <w:t>служат:</w:t>
      </w:r>
    </w:p>
    <w:p w14:paraId="5A1BEF69" w14:textId="3360A87C" w:rsidR="00257157" w:rsidRPr="00721AF5" w:rsidRDefault="00AE17D3" w:rsidP="00AE17D3">
      <w:pPr>
        <w:pStyle w:val="a9"/>
        <w:numPr>
          <w:ilvl w:val="0"/>
          <w:numId w:val="27"/>
        </w:numPr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 w:rsidRPr="00721AF5">
        <w:rPr>
          <w:color w:val="000000"/>
        </w:rPr>
        <w:t>Город –по умолчанию Санкт-Петербург</w:t>
      </w:r>
    </w:p>
    <w:p w14:paraId="2E06F3DC" w14:textId="1A86A538" w:rsidR="00AE17D3" w:rsidRDefault="00EC2808" w:rsidP="00AE17D3">
      <w:pPr>
        <w:pStyle w:val="a9"/>
        <w:numPr>
          <w:ilvl w:val="0"/>
          <w:numId w:val="27"/>
        </w:numPr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 w:rsidRPr="00721AF5">
        <w:rPr>
          <w:color w:val="000000"/>
        </w:rPr>
        <w:t>М</w:t>
      </w:r>
      <w:r w:rsidR="00AE17D3" w:rsidRPr="00721AF5">
        <w:rPr>
          <w:color w:val="000000"/>
        </w:rPr>
        <w:t xml:space="preserve">едицинский центр - </w:t>
      </w:r>
      <w:r w:rsidRPr="00721AF5">
        <w:rPr>
          <w:color w:val="000000"/>
        </w:rPr>
        <w:t xml:space="preserve">по умолчанию: </w:t>
      </w:r>
      <w:r w:rsidR="00AE17D3" w:rsidRPr="00721AF5">
        <w:rPr>
          <w:color w:val="000000"/>
        </w:rPr>
        <w:t xml:space="preserve">по </w:t>
      </w:r>
      <w:r w:rsidR="00D50848" w:rsidRPr="00721AF5">
        <w:rPr>
          <w:color w:val="000000"/>
        </w:rPr>
        <w:t>Всем</w:t>
      </w:r>
      <w:r w:rsidR="00AE17D3" w:rsidRPr="00721AF5">
        <w:rPr>
          <w:color w:val="000000"/>
        </w:rPr>
        <w:t xml:space="preserve"> </w:t>
      </w:r>
      <w:r w:rsidR="00513A28" w:rsidRPr="00721AF5">
        <w:rPr>
          <w:color w:val="000000"/>
        </w:rPr>
        <w:t xml:space="preserve">МЦ </w:t>
      </w:r>
      <w:r w:rsidR="00AE17D3" w:rsidRPr="00721AF5">
        <w:rPr>
          <w:color w:val="000000"/>
        </w:rPr>
        <w:t>если пользователь зашел с сайта ________</w:t>
      </w:r>
      <w:r w:rsidR="0016136B" w:rsidRPr="00721AF5">
        <w:rPr>
          <w:color w:val="000000"/>
        </w:rPr>
        <w:t xml:space="preserve"> (в этом случае надпись в поле фильтра «</w:t>
      </w:r>
      <w:r w:rsidR="00CC52EC" w:rsidRPr="00721AF5">
        <w:rPr>
          <w:color w:val="000000"/>
        </w:rPr>
        <w:t>Все МЦ или укажите</w:t>
      </w:r>
      <w:r w:rsidR="0016136B" w:rsidRPr="00721AF5">
        <w:rPr>
          <w:color w:val="000000"/>
        </w:rPr>
        <w:t xml:space="preserve"> МЦ»</w:t>
      </w:r>
      <w:r w:rsidR="00AE17D3" w:rsidRPr="00721AF5">
        <w:rPr>
          <w:color w:val="000000"/>
        </w:rPr>
        <w:t xml:space="preserve">, или по </w:t>
      </w:r>
      <w:r w:rsidR="00AE17D3" w:rsidRPr="00721AF5">
        <w:rPr>
          <w:color w:val="000000"/>
        </w:rPr>
        <w:lastRenderedPageBreak/>
        <w:t>конкретному медицинскому центру, с сайта которого был осуществлен вход на форму записи</w:t>
      </w:r>
      <w:r w:rsidR="00F65FCB" w:rsidRPr="00721AF5">
        <w:rPr>
          <w:color w:val="000000"/>
        </w:rPr>
        <w:t xml:space="preserve">.  </w:t>
      </w:r>
      <w:r w:rsidRPr="00721AF5">
        <w:rPr>
          <w:color w:val="000000"/>
        </w:rPr>
        <w:t>Клиент</w:t>
      </w:r>
      <w:r w:rsidR="00F65FCB" w:rsidRPr="00721AF5">
        <w:rPr>
          <w:color w:val="000000"/>
        </w:rPr>
        <w:t xml:space="preserve"> в фильтре может самостоятельно выбрать – Все или необходимый медицинский центр</w:t>
      </w:r>
      <w:r w:rsidR="00AE17D3" w:rsidRPr="00721AF5">
        <w:rPr>
          <w:color w:val="000000"/>
        </w:rPr>
        <w:t>.</w:t>
      </w:r>
      <w:r w:rsidR="00C967D8" w:rsidRPr="00721AF5">
        <w:rPr>
          <w:color w:val="000000"/>
        </w:rPr>
        <w:t xml:space="preserve">  </w:t>
      </w:r>
      <w:r w:rsidR="006E1FEF" w:rsidRPr="00721AF5">
        <w:rPr>
          <w:color w:val="000000"/>
        </w:rPr>
        <w:t xml:space="preserve">Выбранные </w:t>
      </w:r>
      <w:r w:rsidR="000D69CF" w:rsidRPr="00721AF5">
        <w:rPr>
          <w:color w:val="000000"/>
        </w:rPr>
        <w:t>параметры фильтра</w:t>
      </w:r>
      <w:r w:rsidR="000259D6" w:rsidRPr="00721AF5">
        <w:rPr>
          <w:color w:val="000000"/>
        </w:rPr>
        <w:t xml:space="preserve"> предшествующего шага</w:t>
      </w:r>
      <w:r w:rsidR="006E1FEF" w:rsidRPr="00721AF5">
        <w:rPr>
          <w:color w:val="000000"/>
        </w:rPr>
        <w:t xml:space="preserve"> </w:t>
      </w:r>
      <w:r w:rsidR="000D69CF" w:rsidRPr="00721AF5">
        <w:rPr>
          <w:color w:val="000000"/>
        </w:rPr>
        <w:t>переда</w:t>
      </w:r>
      <w:r w:rsidR="000259D6" w:rsidRPr="00721AF5">
        <w:rPr>
          <w:color w:val="000000"/>
        </w:rPr>
        <w:t>ю</w:t>
      </w:r>
      <w:r w:rsidR="000D69CF" w:rsidRPr="00721AF5">
        <w:rPr>
          <w:color w:val="000000"/>
        </w:rPr>
        <w:t>тся на</w:t>
      </w:r>
      <w:r w:rsidR="006E1FEF" w:rsidRPr="00721AF5">
        <w:rPr>
          <w:color w:val="000000"/>
        </w:rPr>
        <w:t xml:space="preserve"> </w:t>
      </w:r>
      <w:r w:rsidR="000259D6" w:rsidRPr="00721AF5">
        <w:rPr>
          <w:color w:val="000000"/>
        </w:rPr>
        <w:t>следующий шаг.</w:t>
      </w:r>
    </w:p>
    <w:p w14:paraId="357637C4" w14:textId="1DC6EE9F" w:rsidR="00306E93" w:rsidRPr="00236593" w:rsidRDefault="00306E93" w:rsidP="00AE17D3">
      <w:pPr>
        <w:pStyle w:val="a9"/>
        <w:numPr>
          <w:ilvl w:val="0"/>
          <w:numId w:val="27"/>
        </w:numPr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 w:rsidRPr="00236593">
        <w:rPr>
          <w:color w:val="000000"/>
        </w:rPr>
        <w:t>Возраст Пациента</w:t>
      </w:r>
    </w:p>
    <w:p w14:paraId="3D4AD792" w14:textId="77777777" w:rsidR="00C967D8" w:rsidRPr="00721AF5" w:rsidRDefault="00C967D8" w:rsidP="000633AC">
      <w:pPr>
        <w:pStyle w:val="a9"/>
        <w:shd w:val="clear" w:color="auto" w:fill="FFFFFF"/>
        <w:spacing w:before="0" w:beforeAutospacing="0" w:after="0" w:afterAutospacing="0"/>
        <w:jc w:val="both"/>
        <w:rPr>
          <w:color w:val="000000"/>
        </w:rPr>
      </w:pPr>
    </w:p>
    <w:p w14:paraId="6239E70C" w14:textId="1A2FF807" w:rsidR="00257157" w:rsidRDefault="00AE17D3" w:rsidP="000633AC">
      <w:pPr>
        <w:pStyle w:val="a9"/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 w:rsidRPr="00721AF5">
        <w:rPr>
          <w:color w:val="000000"/>
        </w:rPr>
        <w:t>Параметрами поиска служат</w:t>
      </w:r>
      <w:r w:rsidR="00AA7018" w:rsidRPr="00721AF5">
        <w:rPr>
          <w:color w:val="000000"/>
        </w:rPr>
        <w:t>:</w:t>
      </w:r>
    </w:p>
    <w:p w14:paraId="6486232B" w14:textId="0900060F" w:rsidR="00AE17D3" w:rsidRDefault="00AE17D3" w:rsidP="000633AC">
      <w:pPr>
        <w:pStyle w:val="a9"/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>
        <w:rPr>
          <w:color w:val="000000"/>
        </w:rPr>
        <w:tab/>
      </w:r>
    </w:p>
    <w:p w14:paraId="72052D2E" w14:textId="3294D4B6" w:rsidR="00AE17D3" w:rsidRPr="00236593" w:rsidRDefault="00AA7018" w:rsidP="00AE17D3">
      <w:pPr>
        <w:pStyle w:val="a9"/>
        <w:numPr>
          <w:ilvl w:val="0"/>
          <w:numId w:val="27"/>
        </w:numPr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 w:rsidRPr="00236593">
        <w:rPr>
          <w:color w:val="000000"/>
        </w:rPr>
        <w:t xml:space="preserve">Направления </w:t>
      </w:r>
      <w:r w:rsidR="00721AF5" w:rsidRPr="00236593">
        <w:rPr>
          <w:color w:val="000000"/>
          <w:lang w:val="en-US"/>
        </w:rPr>
        <w:t>(</w:t>
      </w:r>
      <w:r w:rsidR="00721AF5" w:rsidRPr="00236593">
        <w:rPr>
          <w:color w:val="000000"/>
        </w:rPr>
        <w:t>Специальность)</w:t>
      </w:r>
    </w:p>
    <w:p w14:paraId="76BC0CFF" w14:textId="112A24C6" w:rsidR="00AA7018" w:rsidRPr="00236593" w:rsidRDefault="00AA7018" w:rsidP="00AE17D3">
      <w:pPr>
        <w:pStyle w:val="a9"/>
        <w:numPr>
          <w:ilvl w:val="0"/>
          <w:numId w:val="27"/>
        </w:numPr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 w:rsidRPr="00236593">
        <w:rPr>
          <w:color w:val="000000"/>
        </w:rPr>
        <w:t>Услуги</w:t>
      </w:r>
      <w:r w:rsidR="00306E93" w:rsidRPr="00236593">
        <w:rPr>
          <w:color w:val="000000"/>
        </w:rPr>
        <w:t xml:space="preserve"> (база прайсов)</w:t>
      </w:r>
    </w:p>
    <w:p w14:paraId="01B42DBB" w14:textId="00EEE069" w:rsidR="00AA7018" w:rsidRPr="00721AF5" w:rsidRDefault="00AA7018" w:rsidP="00AE17D3">
      <w:pPr>
        <w:pStyle w:val="a9"/>
        <w:numPr>
          <w:ilvl w:val="0"/>
          <w:numId w:val="27"/>
        </w:numPr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 w:rsidRPr="00721AF5">
        <w:rPr>
          <w:color w:val="000000"/>
        </w:rPr>
        <w:t>ФИО врача</w:t>
      </w:r>
    </w:p>
    <w:p w14:paraId="6723D922" w14:textId="77777777" w:rsidR="00AA7018" w:rsidRPr="00721AF5" w:rsidRDefault="00AA7018" w:rsidP="00AA7018">
      <w:pPr>
        <w:pStyle w:val="a9"/>
        <w:shd w:val="clear" w:color="auto" w:fill="FFFFFF"/>
        <w:spacing w:before="0" w:beforeAutospacing="0" w:after="0" w:afterAutospacing="0"/>
        <w:ind w:left="720"/>
        <w:jc w:val="both"/>
        <w:rPr>
          <w:color w:val="000000"/>
        </w:rPr>
      </w:pPr>
    </w:p>
    <w:p w14:paraId="523C2CBF" w14:textId="698D6FC1" w:rsidR="00AE17D3" w:rsidRPr="00721AF5" w:rsidRDefault="00AE17D3" w:rsidP="00AE17D3">
      <w:pPr>
        <w:pStyle w:val="a9"/>
        <w:numPr>
          <w:ilvl w:val="0"/>
          <w:numId w:val="27"/>
        </w:numPr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 w:rsidRPr="00721AF5">
        <w:rPr>
          <w:color w:val="000000"/>
        </w:rPr>
        <w:t>Медицинский центр - по всем если пользователь зашел с сайта ________, или по конкретному медицинскому центру, с сайта которого был осуществлен вход на форму записи.</w:t>
      </w:r>
    </w:p>
    <w:p w14:paraId="7CE78B54" w14:textId="59D91D22" w:rsidR="00AE17D3" w:rsidRPr="00721AF5" w:rsidRDefault="00AE17D3" w:rsidP="000633AC">
      <w:pPr>
        <w:pStyle w:val="a9"/>
        <w:shd w:val="clear" w:color="auto" w:fill="FFFFFF"/>
        <w:spacing w:before="0" w:beforeAutospacing="0" w:after="0" w:afterAutospacing="0"/>
        <w:jc w:val="both"/>
        <w:rPr>
          <w:color w:val="000000"/>
        </w:rPr>
      </w:pPr>
    </w:p>
    <w:p w14:paraId="793F98DC" w14:textId="2170145D" w:rsidR="00AE17D3" w:rsidRPr="00721AF5" w:rsidRDefault="00AA7018" w:rsidP="000633AC">
      <w:pPr>
        <w:pStyle w:val="a9"/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 w:rsidRPr="00721AF5">
        <w:rPr>
          <w:color w:val="000000"/>
        </w:rPr>
        <w:t>Сервисные возможности поиска:</w:t>
      </w:r>
    </w:p>
    <w:p w14:paraId="736B029C" w14:textId="21A7ECF5" w:rsidR="00AE17D3" w:rsidRPr="00306E93" w:rsidRDefault="00AE17D3" w:rsidP="00AE17D3">
      <w:pPr>
        <w:pStyle w:val="a9"/>
        <w:numPr>
          <w:ilvl w:val="0"/>
          <w:numId w:val="28"/>
        </w:numPr>
        <w:spacing w:before="0" w:after="0"/>
        <w:jc w:val="both"/>
        <w:rPr>
          <w:color w:val="000000"/>
        </w:rPr>
      </w:pPr>
      <w:r w:rsidRPr="00306E93">
        <w:rPr>
          <w:color w:val="000000"/>
        </w:rPr>
        <w:t>определять раскладку клавиатуры – “</w:t>
      </w:r>
      <w:proofErr w:type="spellStart"/>
      <w:r w:rsidR="00C967D8" w:rsidRPr="00306E93">
        <w:rPr>
          <w:color w:val="000000"/>
          <w:lang w:val="en-US"/>
        </w:rPr>
        <w:t>nthfgtdn</w:t>
      </w:r>
      <w:proofErr w:type="spellEnd"/>
      <w:r w:rsidR="00C967D8" w:rsidRPr="00306E93">
        <w:rPr>
          <w:color w:val="000000"/>
        </w:rPr>
        <w:t>”</w:t>
      </w:r>
      <w:r w:rsidRPr="00306E93">
        <w:rPr>
          <w:color w:val="000000"/>
        </w:rPr>
        <w:t>, “</w:t>
      </w:r>
      <w:r w:rsidR="00AA7018" w:rsidRPr="00306E93">
        <w:rPr>
          <w:color w:val="000000"/>
        </w:rPr>
        <w:t>терапевт</w:t>
      </w:r>
      <w:r w:rsidR="00C967D8" w:rsidRPr="00306E93">
        <w:rPr>
          <w:color w:val="000000"/>
        </w:rPr>
        <w:t>”</w:t>
      </w:r>
    </w:p>
    <w:p w14:paraId="440F69C9" w14:textId="41363AC6" w:rsidR="003F22A3" w:rsidRPr="00306E93" w:rsidRDefault="003F22A3" w:rsidP="00AE17D3">
      <w:pPr>
        <w:pStyle w:val="a9"/>
        <w:numPr>
          <w:ilvl w:val="0"/>
          <w:numId w:val="28"/>
        </w:numPr>
        <w:spacing w:before="0" w:after="0"/>
        <w:jc w:val="both"/>
        <w:rPr>
          <w:color w:val="000000"/>
        </w:rPr>
      </w:pPr>
      <w:r w:rsidRPr="00306E93">
        <w:rPr>
          <w:color w:val="000000"/>
        </w:rPr>
        <w:t>Игнорирование регистров</w:t>
      </w:r>
      <w:r w:rsidR="00C967D8" w:rsidRPr="00306E93">
        <w:rPr>
          <w:color w:val="000000"/>
        </w:rPr>
        <w:t>- “</w:t>
      </w:r>
      <w:r w:rsidRPr="00306E93">
        <w:rPr>
          <w:color w:val="000000"/>
        </w:rPr>
        <w:t xml:space="preserve">Терапевт или </w:t>
      </w:r>
      <w:proofErr w:type="spellStart"/>
      <w:r w:rsidRPr="00306E93">
        <w:rPr>
          <w:color w:val="000000"/>
        </w:rPr>
        <w:t>тЕрапевт</w:t>
      </w:r>
      <w:proofErr w:type="spellEnd"/>
      <w:r w:rsidR="00C967D8" w:rsidRPr="00306E93">
        <w:rPr>
          <w:color w:val="000000"/>
        </w:rPr>
        <w:t>“</w:t>
      </w:r>
      <w:r w:rsidRPr="00306E93">
        <w:rPr>
          <w:color w:val="000000"/>
        </w:rPr>
        <w:t xml:space="preserve">, </w:t>
      </w:r>
      <w:r w:rsidR="00C967D8" w:rsidRPr="00306E93">
        <w:rPr>
          <w:color w:val="000000"/>
        </w:rPr>
        <w:t>“</w:t>
      </w:r>
      <w:r w:rsidRPr="00306E93">
        <w:rPr>
          <w:color w:val="000000"/>
        </w:rPr>
        <w:t>терапевт</w:t>
      </w:r>
      <w:r w:rsidR="00C967D8" w:rsidRPr="00306E93">
        <w:rPr>
          <w:color w:val="000000"/>
        </w:rPr>
        <w:t>“</w:t>
      </w:r>
    </w:p>
    <w:p w14:paraId="008199C5" w14:textId="644DE438" w:rsidR="000633AC" w:rsidRPr="00C36C69" w:rsidRDefault="000633AC" w:rsidP="000633AC">
      <w:pPr>
        <w:pStyle w:val="a9"/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 w:rsidRPr="00306E93">
        <w:rPr>
          <w:color w:val="000000"/>
        </w:rPr>
        <w:t>Примечание. На всех шагах кроме 1-го есть возможность возвратится на предшествующ</w:t>
      </w:r>
      <w:r w:rsidR="0031230A" w:rsidRPr="00306E93">
        <w:rPr>
          <w:color w:val="000000"/>
        </w:rPr>
        <w:t xml:space="preserve">ую форму </w:t>
      </w:r>
      <w:r w:rsidRPr="00306E93">
        <w:rPr>
          <w:color w:val="000000"/>
        </w:rPr>
        <w:t>экран</w:t>
      </w:r>
      <w:r w:rsidR="0031230A" w:rsidRPr="00306E93">
        <w:rPr>
          <w:color w:val="000000"/>
        </w:rPr>
        <w:t>а</w:t>
      </w:r>
      <w:r w:rsidRPr="00306E93">
        <w:rPr>
          <w:color w:val="000000"/>
        </w:rPr>
        <w:t xml:space="preserve"> по кнопке «</w:t>
      </w:r>
      <w:r w:rsidR="00257157" w:rsidRPr="00306E93">
        <w:rPr>
          <w:color w:val="000000"/>
        </w:rPr>
        <w:t>Назад</w:t>
      </w:r>
      <w:r w:rsidRPr="00306E93">
        <w:rPr>
          <w:color w:val="000000"/>
        </w:rPr>
        <w:t>».</w:t>
      </w:r>
    </w:p>
    <w:p w14:paraId="7A735A7D" w14:textId="03FE4EEF" w:rsidR="005A7F32" w:rsidRPr="008C7241" w:rsidRDefault="00C36C69" w:rsidP="00C36C69">
      <w:pPr>
        <w:jc w:val="both"/>
        <w:rPr>
          <w:rFonts w:ascii="Times New Roman" w:hAnsi="Times New Roman" w:cs="Times New Roman"/>
          <w:sz w:val="24"/>
          <w:szCs w:val="24"/>
        </w:rPr>
      </w:pPr>
      <w:r w:rsidRPr="006045C6">
        <w:rPr>
          <w:rFonts w:ascii="Times New Roman" w:hAnsi="Times New Roman" w:cs="Times New Roman"/>
          <w:sz w:val="24"/>
          <w:szCs w:val="24"/>
        </w:rPr>
        <w:t>Примечание.</w:t>
      </w:r>
      <w:r w:rsidR="003710D2">
        <w:rPr>
          <w:rFonts w:ascii="Times New Roman" w:hAnsi="Times New Roman" w:cs="Times New Roman"/>
          <w:sz w:val="24"/>
          <w:szCs w:val="24"/>
        </w:rPr>
        <w:t xml:space="preserve"> </w:t>
      </w:r>
      <w:r w:rsidR="00C9437F" w:rsidRPr="006045C6">
        <w:rPr>
          <w:rFonts w:ascii="Times New Roman" w:hAnsi="Times New Roman" w:cs="Times New Roman"/>
          <w:sz w:val="24"/>
          <w:szCs w:val="24"/>
        </w:rPr>
        <w:t>На первом этапе</w:t>
      </w:r>
      <w:r w:rsidR="001F755D" w:rsidRPr="006045C6">
        <w:rPr>
          <w:rFonts w:ascii="Times New Roman" w:hAnsi="Times New Roman" w:cs="Times New Roman"/>
          <w:sz w:val="24"/>
          <w:szCs w:val="24"/>
        </w:rPr>
        <w:t>, в подвале будет</w:t>
      </w:r>
      <w:r w:rsidR="00A04FE4" w:rsidRPr="006045C6">
        <w:rPr>
          <w:rFonts w:ascii="Times New Roman" w:hAnsi="Times New Roman" w:cs="Times New Roman"/>
          <w:sz w:val="24"/>
          <w:szCs w:val="24"/>
        </w:rPr>
        <w:t xml:space="preserve"> отображаться </w:t>
      </w:r>
      <w:r w:rsidR="001F755D" w:rsidRPr="006045C6">
        <w:rPr>
          <w:rFonts w:ascii="Times New Roman" w:hAnsi="Times New Roman" w:cs="Times New Roman"/>
          <w:sz w:val="24"/>
          <w:szCs w:val="24"/>
        </w:rPr>
        <w:t>информация,</w:t>
      </w:r>
      <w:r w:rsidR="00A04FE4" w:rsidRPr="006045C6">
        <w:rPr>
          <w:rFonts w:ascii="Times New Roman" w:hAnsi="Times New Roman" w:cs="Times New Roman"/>
          <w:sz w:val="24"/>
          <w:szCs w:val="24"/>
        </w:rPr>
        <w:t xml:space="preserve"> </w:t>
      </w:r>
      <w:r w:rsidR="001F755D" w:rsidRPr="006045C6">
        <w:rPr>
          <w:rFonts w:ascii="Times New Roman" w:hAnsi="Times New Roman" w:cs="Times New Roman"/>
          <w:sz w:val="24"/>
          <w:szCs w:val="24"/>
        </w:rPr>
        <w:t>получаемая при информационном обмене от Заказчика в</w:t>
      </w:r>
      <w:r w:rsidR="00C9437F" w:rsidRPr="006045C6">
        <w:rPr>
          <w:rFonts w:ascii="Times New Roman" w:hAnsi="Times New Roman" w:cs="Times New Roman"/>
          <w:sz w:val="24"/>
          <w:szCs w:val="24"/>
        </w:rPr>
        <w:t xml:space="preserve"> </w:t>
      </w:r>
      <w:r w:rsidR="008C7241" w:rsidRPr="006045C6">
        <w:rPr>
          <w:rFonts w:ascii="Times New Roman" w:hAnsi="Times New Roman" w:cs="Times New Roman"/>
          <w:sz w:val="24"/>
          <w:szCs w:val="24"/>
          <w:lang w:val="en-US"/>
        </w:rPr>
        <w:t>html</w:t>
      </w:r>
      <w:r w:rsidR="008C7241" w:rsidRPr="006045C6">
        <w:rPr>
          <w:rFonts w:ascii="Times New Roman" w:hAnsi="Times New Roman" w:cs="Times New Roman"/>
          <w:sz w:val="24"/>
          <w:szCs w:val="24"/>
        </w:rPr>
        <w:t xml:space="preserve"> формате</w:t>
      </w:r>
    </w:p>
    <w:p w14:paraId="07D82D92" w14:textId="77777777" w:rsidR="00F664FC" w:rsidRPr="00C36C69" w:rsidRDefault="00F664FC" w:rsidP="00C36C69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7E1625F8" w14:textId="6712467F" w:rsidR="00C36C69" w:rsidRPr="00306E93" w:rsidRDefault="00C36C69" w:rsidP="00C36C69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306E93">
        <w:rPr>
          <w:rFonts w:ascii="Times New Roman" w:hAnsi="Times New Roman" w:cs="Times New Roman"/>
          <w:sz w:val="24"/>
          <w:szCs w:val="24"/>
        </w:rPr>
        <w:t xml:space="preserve">Шаг.3.   </w:t>
      </w:r>
      <w:r w:rsidR="006E52DF" w:rsidRPr="00306E93">
        <w:rPr>
          <w:rFonts w:ascii="Times New Roman" w:hAnsi="Times New Roman" w:cs="Times New Roman"/>
          <w:sz w:val="24"/>
          <w:szCs w:val="24"/>
        </w:rPr>
        <w:t>Окно «</w:t>
      </w:r>
      <w:r w:rsidR="0063047A" w:rsidRPr="00306E93">
        <w:rPr>
          <w:rFonts w:ascii="Times New Roman" w:hAnsi="Times New Roman" w:cs="Times New Roman"/>
          <w:sz w:val="24"/>
          <w:szCs w:val="24"/>
        </w:rPr>
        <w:t>Форма выбора 1</w:t>
      </w:r>
      <w:r w:rsidR="006E52DF" w:rsidRPr="00306E93">
        <w:rPr>
          <w:rFonts w:ascii="Times New Roman" w:hAnsi="Times New Roman" w:cs="Times New Roman"/>
          <w:sz w:val="24"/>
          <w:szCs w:val="24"/>
        </w:rPr>
        <w:t>»</w:t>
      </w:r>
      <w:r w:rsidR="0063047A" w:rsidRPr="00306E93">
        <w:rPr>
          <w:rFonts w:ascii="Times New Roman" w:hAnsi="Times New Roman" w:cs="Times New Roman"/>
          <w:sz w:val="24"/>
          <w:szCs w:val="24"/>
        </w:rPr>
        <w:t>.</w:t>
      </w:r>
    </w:p>
    <w:p w14:paraId="1109FF99" w14:textId="64AEE21F" w:rsidR="00C36C69" w:rsidRPr="00306E93" w:rsidRDefault="00C36C69" w:rsidP="00C36C69">
      <w:pPr>
        <w:jc w:val="both"/>
        <w:rPr>
          <w:rFonts w:ascii="Times New Roman" w:hAnsi="Times New Roman" w:cs="Times New Roman"/>
          <w:sz w:val="24"/>
          <w:szCs w:val="24"/>
        </w:rPr>
      </w:pPr>
      <w:r w:rsidRPr="00306E93">
        <w:rPr>
          <w:rFonts w:ascii="Times New Roman" w:hAnsi="Times New Roman" w:cs="Times New Roman"/>
          <w:sz w:val="24"/>
          <w:szCs w:val="24"/>
        </w:rPr>
        <w:t>На данной форме:</w:t>
      </w:r>
    </w:p>
    <w:p w14:paraId="2425A04C" w14:textId="074CA234" w:rsidR="00C36C69" w:rsidRPr="00306E93" w:rsidRDefault="00C36C69" w:rsidP="00C36C69">
      <w:pPr>
        <w:jc w:val="both"/>
        <w:rPr>
          <w:rFonts w:ascii="Times New Roman" w:hAnsi="Times New Roman" w:cs="Times New Roman"/>
          <w:sz w:val="24"/>
          <w:szCs w:val="24"/>
        </w:rPr>
      </w:pPr>
      <w:r w:rsidRPr="00306E93">
        <w:rPr>
          <w:rFonts w:ascii="Times New Roman" w:hAnsi="Times New Roman" w:cs="Times New Roman"/>
          <w:sz w:val="24"/>
          <w:szCs w:val="24"/>
        </w:rPr>
        <w:t>В качестве фильтра выводится: медицинский цент</w:t>
      </w:r>
      <w:r w:rsidR="00306E93">
        <w:rPr>
          <w:rFonts w:ascii="Times New Roman" w:hAnsi="Times New Roman" w:cs="Times New Roman"/>
          <w:sz w:val="24"/>
          <w:szCs w:val="24"/>
        </w:rPr>
        <w:t>р</w:t>
      </w:r>
      <w:r w:rsidRPr="00306E93">
        <w:rPr>
          <w:rFonts w:ascii="Times New Roman" w:hAnsi="Times New Roman" w:cs="Times New Roman"/>
          <w:sz w:val="24"/>
          <w:szCs w:val="24"/>
        </w:rPr>
        <w:t xml:space="preserve"> с </w:t>
      </w:r>
      <w:r w:rsidR="0063047A" w:rsidRPr="00306E93">
        <w:rPr>
          <w:rFonts w:ascii="Times New Roman" w:hAnsi="Times New Roman" w:cs="Times New Roman"/>
          <w:sz w:val="24"/>
          <w:szCs w:val="24"/>
        </w:rPr>
        <w:t xml:space="preserve">предустановленным с предшествующего </w:t>
      </w:r>
      <w:r w:rsidR="004842F9" w:rsidRPr="00306E93">
        <w:rPr>
          <w:rFonts w:ascii="Times New Roman" w:hAnsi="Times New Roman" w:cs="Times New Roman"/>
          <w:sz w:val="24"/>
          <w:szCs w:val="24"/>
        </w:rPr>
        <w:t>шага выбранным мед. Центром/</w:t>
      </w:r>
      <w:proofErr w:type="spellStart"/>
      <w:r w:rsidR="00EB49C5" w:rsidRPr="00306E93">
        <w:rPr>
          <w:rFonts w:ascii="Times New Roman" w:hAnsi="Times New Roman" w:cs="Times New Roman"/>
          <w:sz w:val="24"/>
          <w:szCs w:val="24"/>
        </w:rPr>
        <w:t>ами</w:t>
      </w:r>
      <w:proofErr w:type="spellEnd"/>
      <w:r w:rsidR="00EB49C5" w:rsidRPr="00306E93">
        <w:rPr>
          <w:rFonts w:ascii="Times New Roman" w:hAnsi="Times New Roman" w:cs="Times New Roman"/>
          <w:sz w:val="24"/>
          <w:szCs w:val="24"/>
        </w:rPr>
        <w:t xml:space="preserve"> или всех. (См. рис. Ниже)</w:t>
      </w:r>
    </w:p>
    <w:p w14:paraId="2FCD1B08" w14:textId="0517B0FA" w:rsidR="005A7F32" w:rsidRDefault="00306E93" w:rsidP="00740C5D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464EE428" wp14:editId="4F29A9BA">
            <wp:extent cx="5935980" cy="2446020"/>
            <wp:effectExtent l="0" t="0" r="762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2446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A1F868" w14:textId="1685B33C" w:rsidR="005A7F32" w:rsidRDefault="005A7F32" w:rsidP="0063047A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17645759" w14:textId="775B72AF" w:rsidR="005A7F32" w:rsidRDefault="005A7F32" w:rsidP="00C53A14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1E5B7258" w14:textId="6E9D631B" w:rsidR="009E2478" w:rsidRPr="00306E93" w:rsidRDefault="00950687" w:rsidP="00B6703B">
      <w:pPr>
        <w:pStyle w:val="a5"/>
        <w:numPr>
          <w:ilvl w:val="0"/>
          <w:numId w:val="1"/>
        </w:numPr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306E93">
        <w:rPr>
          <w:rFonts w:ascii="Times New Roman" w:hAnsi="Times New Roman" w:cs="Times New Roman"/>
          <w:color w:val="000000"/>
          <w:sz w:val="24"/>
          <w:szCs w:val="24"/>
        </w:rPr>
        <w:lastRenderedPageBreak/>
        <w:t xml:space="preserve"> Следующие шаги выбора.</w:t>
      </w:r>
    </w:p>
    <w:tbl>
      <w:tblPr>
        <w:tblStyle w:val="a3"/>
        <w:tblW w:w="9078" w:type="dxa"/>
        <w:tblLook w:val="04A0" w:firstRow="1" w:lastRow="0" w:firstColumn="1" w:lastColumn="0" w:noHBand="0" w:noVBand="1"/>
      </w:tblPr>
      <w:tblGrid>
        <w:gridCol w:w="1027"/>
        <w:gridCol w:w="3232"/>
        <w:gridCol w:w="2268"/>
        <w:gridCol w:w="2551"/>
      </w:tblGrid>
      <w:tr w:rsidR="009E2478" w:rsidRPr="00740C5D" w14:paraId="522E6022" w14:textId="77777777" w:rsidTr="00306E93">
        <w:tc>
          <w:tcPr>
            <w:tcW w:w="1027" w:type="dxa"/>
          </w:tcPr>
          <w:p w14:paraId="353E510B" w14:textId="77777777" w:rsidR="009E2478" w:rsidRPr="00306E93" w:rsidRDefault="009E2478" w:rsidP="0006027E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06E93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ⁱШаг этапа выбора </w:t>
            </w:r>
          </w:p>
        </w:tc>
        <w:tc>
          <w:tcPr>
            <w:tcW w:w="8051" w:type="dxa"/>
            <w:gridSpan w:val="3"/>
          </w:tcPr>
          <w:p w14:paraId="32B7D9E1" w14:textId="4CFFBFD0" w:rsidR="009E2478" w:rsidRPr="00306E93" w:rsidRDefault="00950687" w:rsidP="00E52FBF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06E93">
              <w:rPr>
                <w:rFonts w:ascii="Times New Roman" w:hAnsi="Times New Roman" w:cs="Times New Roman"/>
                <w:b/>
                <w:sz w:val="24"/>
                <w:szCs w:val="24"/>
              </w:rPr>
              <w:t>Параметры выбора, с учетом выбранного клиентом в фильтре Медицинского центра/</w:t>
            </w:r>
            <w:proofErr w:type="spellStart"/>
            <w:r w:rsidRPr="00306E93">
              <w:rPr>
                <w:rFonts w:ascii="Times New Roman" w:hAnsi="Times New Roman" w:cs="Times New Roman"/>
                <w:b/>
                <w:sz w:val="24"/>
                <w:szCs w:val="24"/>
              </w:rPr>
              <w:t>ов</w:t>
            </w:r>
            <w:proofErr w:type="spellEnd"/>
            <w:r w:rsidRPr="00306E93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или всех</w:t>
            </w:r>
            <w:r w:rsidR="00E52FB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и </w:t>
            </w:r>
            <w:r w:rsidR="00E52FB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E52FBF" w:rsidRPr="00897611">
              <w:rPr>
                <w:rFonts w:ascii="Times New Roman" w:hAnsi="Times New Roman" w:cs="Times New Roman"/>
                <w:sz w:val="24"/>
                <w:szCs w:val="24"/>
              </w:rPr>
              <w:t>возрастом пациента</w:t>
            </w:r>
            <w:r w:rsidRPr="00306E93">
              <w:rPr>
                <w:rFonts w:ascii="Times New Roman" w:hAnsi="Times New Roman" w:cs="Times New Roman"/>
                <w:b/>
                <w:sz w:val="24"/>
                <w:szCs w:val="24"/>
              </w:rPr>
              <w:t>.</w:t>
            </w:r>
          </w:p>
        </w:tc>
      </w:tr>
      <w:tr w:rsidR="00005830" w:rsidRPr="00740C5D" w14:paraId="2D6232AC" w14:textId="77777777" w:rsidTr="00306E93">
        <w:trPr>
          <w:trHeight w:val="489"/>
        </w:trPr>
        <w:tc>
          <w:tcPr>
            <w:tcW w:w="1027" w:type="dxa"/>
          </w:tcPr>
          <w:p w14:paraId="062B84E9" w14:textId="77777777" w:rsidR="00005830" w:rsidRPr="00740C5D" w:rsidRDefault="00005830" w:rsidP="0006027E">
            <w:pPr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  <w:tc>
          <w:tcPr>
            <w:tcW w:w="3232" w:type="dxa"/>
          </w:tcPr>
          <w:p w14:paraId="4E9693C5" w14:textId="2B3EAC21" w:rsidR="00005830" w:rsidRPr="00306E93" w:rsidRDefault="00005830" w:rsidP="0006027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6E93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268" w:type="dxa"/>
          </w:tcPr>
          <w:p w14:paraId="01AFBE18" w14:textId="1E5E37F2" w:rsidR="00005830" w:rsidRPr="00306E93" w:rsidRDefault="00005830" w:rsidP="0006027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6E93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551" w:type="dxa"/>
          </w:tcPr>
          <w:p w14:paraId="4E1C43CF" w14:textId="1F94FD1B" w:rsidR="00005830" w:rsidRPr="00306E93" w:rsidRDefault="00005830" w:rsidP="0006027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6E93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306E93" w:rsidRPr="00740C5D" w14:paraId="7FE8E1CE" w14:textId="6E461D5C" w:rsidTr="00306E93">
        <w:tc>
          <w:tcPr>
            <w:tcW w:w="1027" w:type="dxa"/>
          </w:tcPr>
          <w:p w14:paraId="582AD88F" w14:textId="77777777" w:rsidR="00306E93" w:rsidRPr="00306E93" w:rsidRDefault="00306E93" w:rsidP="00306E9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6E93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232" w:type="dxa"/>
          </w:tcPr>
          <w:p w14:paraId="7EC2C87A" w14:textId="3E580302" w:rsidR="00306E93" w:rsidRPr="00306E93" w:rsidRDefault="00306E93" w:rsidP="00306E9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6E93">
              <w:rPr>
                <w:rFonts w:ascii="Times New Roman" w:hAnsi="Times New Roman" w:cs="Times New Roman"/>
                <w:sz w:val="24"/>
                <w:szCs w:val="24"/>
              </w:rPr>
              <w:t>Выбрать Специальность врача</w:t>
            </w:r>
          </w:p>
        </w:tc>
        <w:tc>
          <w:tcPr>
            <w:tcW w:w="2268" w:type="dxa"/>
          </w:tcPr>
          <w:p w14:paraId="1191EB0E" w14:textId="77777777" w:rsidR="00306E93" w:rsidRPr="00306E93" w:rsidRDefault="00306E93" w:rsidP="00306E9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6E93">
              <w:rPr>
                <w:rFonts w:ascii="Times New Roman" w:hAnsi="Times New Roman" w:cs="Times New Roman"/>
                <w:sz w:val="24"/>
                <w:szCs w:val="24"/>
              </w:rPr>
              <w:t>Выбрать ФИО врача</w:t>
            </w:r>
          </w:p>
        </w:tc>
        <w:tc>
          <w:tcPr>
            <w:tcW w:w="2551" w:type="dxa"/>
          </w:tcPr>
          <w:p w14:paraId="25F33FF2" w14:textId="202FF34F" w:rsidR="00306E93" w:rsidRPr="00306E93" w:rsidRDefault="00306E93" w:rsidP="00306E9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6E93">
              <w:rPr>
                <w:rFonts w:ascii="Times New Roman" w:hAnsi="Times New Roman" w:cs="Times New Roman"/>
                <w:sz w:val="24"/>
                <w:szCs w:val="24"/>
              </w:rPr>
              <w:t>Выбрать Услугу</w:t>
            </w:r>
          </w:p>
        </w:tc>
      </w:tr>
      <w:tr w:rsidR="00306E93" w:rsidRPr="00740C5D" w14:paraId="1F1FC387" w14:textId="30D2472D" w:rsidTr="00306E93">
        <w:tc>
          <w:tcPr>
            <w:tcW w:w="1027" w:type="dxa"/>
          </w:tcPr>
          <w:p w14:paraId="242B9333" w14:textId="77777777" w:rsidR="00306E93" w:rsidRPr="00306E93" w:rsidRDefault="00306E93" w:rsidP="00306E9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6E93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232" w:type="dxa"/>
          </w:tcPr>
          <w:p w14:paraId="36BACCA4" w14:textId="0A2714A6" w:rsidR="00306E93" w:rsidRPr="00306E93" w:rsidRDefault="00306E93" w:rsidP="00306E9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6E93">
              <w:rPr>
                <w:rFonts w:ascii="Times New Roman" w:hAnsi="Times New Roman" w:cs="Times New Roman"/>
                <w:sz w:val="24"/>
                <w:szCs w:val="24"/>
              </w:rPr>
              <w:t>Выбор специальности (направления) врача</w:t>
            </w:r>
          </w:p>
        </w:tc>
        <w:tc>
          <w:tcPr>
            <w:tcW w:w="2268" w:type="dxa"/>
            <w:shd w:val="clear" w:color="auto" w:fill="auto"/>
          </w:tcPr>
          <w:p w14:paraId="37498380" w14:textId="6E4D3318" w:rsidR="00306E93" w:rsidRPr="00306E93" w:rsidRDefault="00306E93" w:rsidP="000C727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6E93">
              <w:rPr>
                <w:rFonts w:ascii="Times New Roman" w:hAnsi="Times New Roman" w:cs="Times New Roman"/>
                <w:sz w:val="24"/>
                <w:szCs w:val="24"/>
              </w:rPr>
              <w:t>Выбор врача из списка или при помощи строки поиска</w:t>
            </w:r>
            <w:r w:rsidRPr="00306E93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*</w:t>
            </w:r>
          </w:p>
        </w:tc>
        <w:tc>
          <w:tcPr>
            <w:tcW w:w="2551" w:type="dxa"/>
          </w:tcPr>
          <w:p w14:paraId="1A4689C3" w14:textId="40E9B3C5" w:rsidR="00306E93" w:rsidRPr="00306E93" w:rsidRDefault="00897611" w:rsidP="00306E9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97611"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 w:rsidR="00306E93" w:rsidRPr="00897611">
              <w:rPr>
                <w:rFonts w:ascii="Times New Roman" w:hAnsi="Times New Roman" w:cs="Times New Roman"/>
                <w:sz w:val="24"/>
                <w:szCs w:val="24"/>
              </w:rPr>
              <w:t>оиск по названию услуги</w:t>
            </w:r>
          </w:p>
        </w:tc>
      </w:tr>
      <w:tr w:rsidR="00306E93" w:rsidRPr="00740C5D" w14:paraId="430A1B42" w14:textId="7B4ED696" w:rsidTr="00306E93">
        <w:tc>
          <w:tcPr>
            <w:tcW w:w="1027" w:type="dxa"/>
          </w:tcPr>
          <w:p w14:paraId="209CC2AC" w14:textId="77777777" w:rsidR="00306E93" w:rsidRPr="00306E93" w:rsidRDefault="00306E93" w:rsidP="00306E9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6E93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3232" w:type="dxa"/>
          </w:tcPr>
          <w:p w14:paraId="38E515E7" w14:textId="49FEE65D" w:rsidR="00306E93" w:rsidRPr="00306E93" w:rsidRDefault="00306E93" w:rsidP="00306E9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6E93">
              <w:rPr>
                <w:rFonts w:ascii="Times New Roman" w:hAnsi="Times New Roman" w:cs="Times New Roman"/>
                <w:b/>
                <w:sz w:val="24"/>
                <w:szCs w:val="24"/>
              </w:rPr>
              <w:t>ⁱⁱ</w:t>
            </w:r>
            <w:r w:rsidRPr="00306E93">
              <w:rPr>
                <w:rFonts w:ascii="Times New Roman" w:hAnsi="Times New Roman" w:cs="Times New Roman"/>
                <w:sz w:val="24"/>
                <w:szCs w:val="24"/>
              </w:rPr>
              <w:t>Выбор Услуги</w:t>
            </w:r>
          </w:p>
        </w:tc>
        <w:tc>
          <w:tcPr>
            <w:tcW w:w="2268" w:type="dxa"/>
          </w:tcPr>
          <w:p w14:paraId="47861B74" w14:textId="77777777" w:rsidR="00306E93" w:rsidRPr="00306E93" w:rsidRDefault="00306E93" w:rsidP="00306E9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6E93">
              <w:rPr>
                <w:rFonts w:ascii="Times New Roman" w:hAnsi="Times New Roman" w:cs="Times New Roman"/>
                <w:b/>
                <w:sz w:val="24"/>
                <w:szCs w:val="24"/>
              </w:rPr>
              <w:t>ⁱⁱ</w:t>
            </w:r>
            <w:r w:rsidRPr="00306E93">
              <w:rPr>
                <w:rFonts w:ascii="Times New Roman" w:hAnsi="Times New Roman" w:cs="Times New Roman"/>
                <w:sz w:val="24"/>
                <w:szCs w:val="24"/>
              </w:rPr>
              <w:t>Выбор Услуги</w:t>
            </w:r>
          </w:p>
        </w:tc>
        <w:tc>
          <w:tcPr>
            <w:tcW w:w="2551" w:type="dxa"/>
          </w:tcPr>
          <w:p w14:paraId="7ED8177D" w14:textId="100DC274" w:rsidR="00306E93" w:rsidRPr="00306E93" w:rsidRDefault="00306E93" w:rsidP="00306E9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6E93">
              <w:rPr>
                <w:rFonts w:ascii="Times New Roman" w:hAnsi="Times New Roman" w:cs="Times New Roman"/>
                <w:sz w:val="24"/>
                <w:szCs w:val="24"/>
              </w:rPr>
              <w:t>Выбор Услуги</w:t>
            </w:r>
          </w:p>
        </w:tc>
      </w:tr>
      <w:tr w:rsidR="00306E93" w:rsidRPr="00740C5D" w14:paraId="21693BEC" w14:textId="71C1C27C" w:rsidTr="00306E93">
        <w:tc>
          <w:tcPr>
            <w:tcW w:w="1027" w:type="dxa"/>
          </w:tcPr>
          <w:p w14:paraId="75C48EC3" w14:textId="77777777" w:rsidR="00306E93" w:rsidRPr="00306E93" w:rsidRDefault="00306E93" w:rsidP="00306E9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6E93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3232" w:type="dxa"/>
          </w:tcPr>
          <w:p w14:paraId="10A5BC3D" w14:textId="4FC630E2" w:rsidR="00306E93" w:rsidRPr="00306E93" w:rsidRDefault="00306E93" w:rsidP="00306E9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6E93">
              <w:rPr>
                <w:rFonts w:ascii="Times New Roman" w:hAnsi="Times New Roman" w:cs="Times New Roman"/>
                <w:b/>
                <w:sz w:val="24"/>
                <w:szCs w:val="24"/>
              </w:rPr>
              <w:t>ⁱⁱ</w:t>
            </w:r>
            <w:r w:rsidRPr="00306E93">
              <w:rPr>
                <w:rFonts w:ascii="Times New Roman" w:hAnsi="Times New Roman" w:cs="Times New Roman"/>
                <w:sz w:val="24"/>
                <w:szCs w:val="24"/>
              </w:rPr>
              <w:t>Выбор врача или любого врача</w:t>
            </w:r>
            <w:r w:rsidRPr="00306E93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*</w:t>
            </w:r>
          </w:p>
        </w:tc>
        <w:tc>
          <w:tcPr>
            <w:tcW w:w="2268" w:type="dxa"/>
          </w:tcPr>
          <w:p w14:paraId="41332B21" w14:textId="77777777" w:rsidR="00306E93" w:rsidRPr="00306E93" w:rsidRDefault="00306E93" w:rsidP="00306E9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6E93">
              <w:rPr>
                <w:rFonts w:ascii="Times New Roman" w:hAnsi="Times New Roman" w:cs="Times New Roman"/>
                <w:b/>
                <w:sz w:val="24"/>
                <w:szCs w:val="24"/>
              </w:rPr>
              <w:t>ⁱⁱ</w:t>
            </w:r>
            <w:r w:rsidRPr="00306E93">
              <w:rPr>
                <w:rFonts w:ascii="Times New Roman" w:hAnsi="Times New Roman" w:cs="Times New Roman"/>
                <w:sz w:val="24"/>
                <w:szCs w:val="24"/>
              </w:rPr>
              <w:t>Выбор даты приема</w:t>
            </w:r>
          </w:p>
        </w:tc>
        <w:tc>
          <w:tcPr>
            <w:tcW w:w="2551" w:type="dxa"/>
          </w:tcPr>
          <w:p w14:paraId="630A68F4" w14:textId="7AE9A2CB" w:rsidR="00306E93" w:rsidRPr="00306E93" w:rsidRDefault="00306E93" w:rsidP="00306E9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6E93">
              <w:rPr>
                <w:rFonts w:ascii="Times New Roman" w:hAnsi="Times New Roman" w:cs="Times New Roman"/>
                <w:sz w:val="24"/>
                <w:szCs w:val="24"/>
              </w:rPr>
              <w:t>Выводится информация по выбранной Клинике/</w:t>
            </w:r>
            <w:proofErr w:type="spellStart"/>
            <w:r w:rsidRPr="00306E93">
              <w:rPr>
                <w:rFonts w:ascii="Times New Roman" w:hAnsi="Times New Roman" w:cs="Times New Roman"/>
                <w:sz w:val="24"/>
                <w:szCs w:val="24"/>
              </w:rPr>
              <w:t>ам</w:t>
            </w:r>
            <w:proofErr w:type="spellEnd"/>
            <w:r w:rsidRPr="00306E93">
              <w:rPr>
                <w:rFonts w:ascii="Times New Roman" w:hAnsi="Times New Roman" w:cs="Times New Roman"/>
                <w:sz w:val="24"/>
                <w:szCs w:val="24"/>
              </w:rPr>
              <w:t xml:space="preserve"> или Выбор Клиники или по всем клиникам – если выбрал до этого шага – вывести на экран результат</w:t>
            </w:r>
          </w:p>
        </w:tc>
      </w:tr>
      <w:tr w:rsidR="00306E93" w14:paraId="39C0F317" w14:textId="3D6ABD4D" w:rsidTr="00306E93">
        <w:tc>
          <w:tcPr>
            <w:tcW w:w="1027" w:type="dxa"/>
          </w:tcPr>
          <w:p w14:paraId="5D2C9A0F" w14:textId="11F1CAC0" w:rsidR="00306E93" w:rsidRPr="00306E93" w:rsidRDefault="00306E93" w:rsidP="00306E9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6E93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3232" w:type="dxa"/>
          </w:tcPr>
          <w:p w14:paraId="131F1CAD" w14:textId="307B81E9" w:rsidR="00306E93" w:rsidRPr="00306E93" w:rsidRDefault="00306E93" w:rsidP="00306E9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6E93">
              <w:rPr>
                <w:rFonts w:ascii="Times New Roman" w:hAnsi="Times New Roman" w:cs="Times New Roman"/>
                <w:b/>
                <w:sz w:val="24"/>
                <w:szCs w:val="24"/>
              </w:rPr>
              <w:t>ⁱⁱ</w:t>
            </w:r>
            <w:r w:rsidRPr="00306E93">
              <w:rPr>
                <w:rFonts w:ascii="Times New Roman" w:hAnsi="Times New Roman" w:cs="Times New Roman"/>
                <w:sz w:val="24"/>
                <w:szCs w:val="24"/>
              </w:rPr>
              <w:t>Выбор даты приема</w:t>
            </w:r>
          </w:p>
        </w:tc>
        <w:tc>
          <w:tcPr>
            <w:tcW w:w="2268" w:type="dxa"/>
          </w:tcPr>
          <w:p w14:paraId="2B9BC98D" w14:textId="77777777" w:rsidR="00306E93" w:rsidRPr="00306E93" w:rsidRDefault="00306E93" w:rsidP="00306E9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6E93">
              <w:rPr>
                <w:rFonts w:ascii="Times New Roman" w:hAnsi="Times New Roman" w:cs="Times New Roman"/>
                <w:b/>
                <w:sz w:val="24"/>
                <w:szCs w:val="24"/>
              </w:rPr>
              <w:t>ⁱⁱ</w:t>
            </w:r>
            <w:r w:rsidRPr="00306E93">
              <w:rPr>
                <w:rFonts w:ascii="Times New Roman" w:hAnsi="Times New Roman" w:cs="Times New Roman"/>
                <w:sz w:val="24"/>
                <w:szCs w:val="24"/>
              </w:rPr>
              <w:t>Выбор времени приема</w:t>
            </w:r>
          </w:p>
        </w:tc>
        <w:tc>
          <w:tcPr>
            <w:tcW w:w="2551" w:type="dxa"/>
          </w:tcPr>
          <w:p w14:paraId="1290029D" w14:textId="701750F6" w:rsidR="00306E93" w:rsidRPr="00306E93" w:rsidRDefault="00306E93" w:rsidP="00306E9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6E93">
              <w:rPr>
                <w:rFonts w:ascii="Times New Roman" w:hAnsi="Times New Roman" w:cs="Times New Roman"/>
                <w:b/>
                <w:sz w:val="24"/>
                <w:szCs w:val="24"/>
              </w:rPr>
              <w:t>ⁱⁱ</w:t>
            </w:r>
            <w:r w:rsidRPr="00306E93">
              <w:rPr>
                <w:rFonts w:ascii="Times New Roman" w:hAnsi="Times New Roman" w:cs="Times New Roman"/>
                <w:sz w:val="24"/>
                <w:szCs w:val="24"/>
              </w:rPr>
              <w:t>Выбор врача или любого врача</w:t>
            </w:r>
            <w:r w:rsidRPr="00306E93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*</w:t>
            </w:r>
          </w:p>
        </w:tc>
      </w:tr>
    </w:tbl>
    <w:p w14:paraId="2E4A8866" w14:textId="77777777" w:rsidR="00342377" w:rsidRPr="0014617F" w:rsidRDefault="00342377" w:rsidP="00342377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479A7E70" w14:textId="07AB3227" w:rsidR="00342377" w:rsidRPr="0014617F" w:rsidRDefault="00342377" w:rsidP="00342377">
      <w:pPr>
        <w:jc w:val="both"/>
        <w:rPr>
          <w:rFonts w:ascii="Times New Roman" w:hAnsi="Times New Roman" w:cs="Times New Roman"/>
          <w:sz w:val="24"/>
          <w:szCs w:val="24"/>
        </w:rPr>
      </w:pPr>
      <w:r w:rsidRPr="0014617F">
        <w:rPr>
          <w:rFonts w:ascii="Times New Roman" w:hAnsi="Times New Roman" w:cs="Times New Roman"/>
          <w:sz w:val="24"/>
          <w:szCs w:val="24"/>
        </w:rPr>
        <w:t>П.1. Выбрать специальность: Стоматология\ Консультации и диагностика\Консультации стоматолога-хирурга –номерок</w:t>
      </w:r>
      <w:r w:rsidR="002D4EA0" w:rsidRPr="0014617F">
        <w:rPr>
          <w:rFonts w:ascii="Times New Roman" w:hAnsi="Times New Roman" w:cs="Times New Roman"/>
          <w:sz w:val="24"/>
          <w:szCs w:val="24"/>
        </w:rPr>
        <w:t>.   (Специальность\услуга\ ФИО – номерок);</w:t>
      </w:r>
    </w:p>
    <w:p w14:paraId="589CE722" w14:textId="6D7846A0" w:rsidR="00342377" w:rsidRPr="00A27799" w:rsidRDefault="00342377" w:rsidP="00342377">
      <w:pPr>
        <w:jc w:val="both"/>
        <w:rPr>
          <w:rFonts w:ascii="Times New Roman" w:hAnsi="Times New Roman" w:cs="Times New Roman"/>
          <w:sz w:val="24"/>
          <w:szCs w:val="24"/>
        </w:rPr>
      </w:pPr>
      <w:r w:rsidRPr="00A27799">
        <w:rPr>
          <w:rFonts w:ascii="Times New Roman" w:hAnsi="Times New Roman" w:cs="Times New Roman"/>
          <w:sz w:val="24"/>
          <w:szCs w:val="24"/>
        </w:rPr>
        <w:t>П.</w:t>
      </w:r>
      <w:r w:rsidR="002D4EA0" w:rsidRPr="00A27799">
        <w:rPr>
          <w:rFonts w:ascii="Times New Roman" w:hAnsi="Times New Roman" w:cs="Times New Roman"/>
          <w:sz w:val="24"/>
          <w:szCs w:val="24"/>
        </w:rPr>
        <w:t>2</w:t>
      </w:r>
      <w:r w:rsidRPr="00A27799">
        <w:rPr>
          <w:rFonts w:ascii="Times New Roman" w:hAnsi="Times New Roman" w:cs="Times New Roman"/>
          <w:sz w:val="24"/>
          <w:szCs w:val="24"/>
        </w:rPr>
        <w:t xml:space="preserve">. </w:t>
      </w:r>
      <w:r w:rsidR="00EF320A" w:rsidRPr="00A27799">
        <w:rPr>
          <w:rFonts w:ascii="Times New Roman" w:hAnsi="Times New Roman" w:cs="Times New Roman"/>
          <w:sz w:val="24"/>
          <w:szCs w:val="24"/>
        </w:rPr>
        <w:t xml:space="preserve">ФИО\Специальность\услуга </w:t>
      </w:r>
      <w:r w:rsidRPr="00A27799">
        <w:rPr>
          <w:rFonts w:ascii="Times New Roman" w:hAnsi="Times New Roman" w:cs="Times New Roman"/>
          <w:sz w:val="24"/>
          <w:szCs w:val="24"/>
        </w:rPr>
        <w:t>- номерок;</w:t>
      </w:r>
    </w:p>
    <w:p w14:paraId="3A3A6914" w14:textId="5D49694D" w:rsidR="00D66E97" w:rsidRPr="00A27799" w:rsidRDefault="00D66E97" w:rsidP="00342377">
      <w:pPr>
        <w:jc w:val="both"/>
        <w:rPr>
          <w:rFonts w:ascii="Times New Roman" w:hAnsi="Times New Roman" w:cs="Times New Roman"/>
          <w:sz w:val="24"/>
          <w:szCs w:val="24"/>
        </w:rPr>
      </w:pPr>
      <w:r w:rsidRPr="00A27799">
        <w:rPr>
          <w:rFonts w:ascii="Times New Roman" w:hAnsi="Times New Roman" w:cs="Times New Roman"/>
          <w:sz w:val="24"/>
          <w:szCs w:val="24"/>
        </w:rPr>
        <w:t>П3. Вывод услуг по поиску\ФИО – номерок;</w:t>
      </w:r>
    </w:p>
    <w:p w14:paraId="04EBF870" w14:textId="604FACA7" w:rsidR="00AC65BB" w:rsidRPr="00A27799" w:rsidRDefault="00195926" w:rsidP="00A27799">
      <w:pPr>
        <w:pStyle w:val="a5"/>
        <w:numPr>
          <w:ilvl w:val="0"/>
          <w:numId w:val="35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A27799">
        <w:rPr>
          <w:rFonts w:ascii="Times New Roman" w:hAnsi="Times New Roman" w:cs="Times New Roman"/>
          <w:sz w:val="24"/>
          <w:szCs w:val="24"/>
        </w:rPr>
        <w:t xml:space="preserve">*Любой врач </w:t>
      </w:r>
      <w:r w:rsidR="00740C5D" w:rsidRPr="00A27799">
        <w:rPr>
          <w:rFonts w:ascii="Times New Roman" w:hAnsi="Times New Roman" w:cs="Times New Roman"/>
          <w:sz w:val="24"/>
          <w:szCs w:val="24"/>
        </w:rPr>
        <w:t xml:space="preserve">– приоритетность вывода в списке врача назначает Заказчик </w:t>
      </w:r>
      <w:r w:rsidR="00B535C1" w:rsidRPr="00A27799">
        <w:rPr>
          <w:rFonts w:ascii="Times New Roman" w:hAnsi="Times New Roman" w:cs="Times New Roman"/>
          <w:sz w:val="24"/>
          <w:szCs w:val="24"/>
        </w:rPr>
        <w:t xml:space="preserve">в своей информационной системе </w:t>
      </w:r>
      <w:r w:rsidR="00740C5D" w:rsidRPr="00A27799">
        <w:rPr>
          <w:rFonts w:ascii="Times New Roman" w:hAnsi="Times New Roman" w:cs="Times New Roman"/>
          <w:sz w:val="24"/>
          <w:szCs w:val="24"/>
        </w:rPr>
        <w:t>(параметр интеграционного обмена</w:t>
      </w:r>
      <w:r w:rsidR="00306E93" w:rsidRPr="00A27799">
        <w:rPr>
          <w:rFonts w:ascii="Times New Roman" w:hAnsi="Times New Roman" w:cs="Times New Roman"/>
          <w:sz w:val="24"/>
          <w:szCs w:val="24"/>
        </w:rPr>
        <w:t xml:space="preserve">, на старте для каждого врача будет назначен приоритет </w:t>
      </w:r>
      <w:r w:rsidR="00D47E87" w:rsidRPr="00A27799">
        <w:rPr>
          <w:rFonts w:ascii="Times New Roman" w:hAnsi="Times New Roman" w:cs="Times New Roman"/>
          <w:sz w:val="24"/>
          <w:szCs w:val="24"/>
        </w:rPr>
        <w:t xml:space="preserve">– цифра </w:t>
      </w:r>
      <w:r w:rsidR="00306E93" w:rsidRPr="00A27799">
        <w:rPr>
          <w:rFonts w:ascii="Times New Roman" w:hAnsi="Times New Roman" w:cs="Times New Roman"/>
          <w:sz w:val="24"/>
          <w:szCs w:val="24"/>
        </w:rPr>
        <w:t>1</w:t>
      </w:r>
      <w:r w:rsidR="00950D92" w:rsidRPr="00A27799">
        <w:rPr>
          <w:rFonts w:ascii="Times New Roman" w:hAnsi="Times New Roman" w:cs="Times New Roman"/>
          <w:sz w:val="24"/>
          <w:szCs w:val="24"/>
        </w:rPr>
        <w:t>)</w:t>
      </w:r>
      <w:r w:rsidR="00740C5D" w:rsidRPr="00A27799">
        <w:rPr>
          <w:rFonts w:ascii="Times New Roman" w:hAnsi="Times New Roman" w:cs="Times New Roman"/>
          <w:sz w:val="24"/>
          <w:szCs w:val="24"/>
        </w:rPr>
        <w:t xml:space="preserve">. Вывод осуществляется </w:t>
      </w:r>
      <w:r w:rsidR="00B535C1" w:rsidRPr="00A27799">
        <w:rPr>
          <w:rFonts w:ascii="Times New Roman" w:hAnsi="Times New Roman" w:cs="Times New Roman"/>
          <w:sz w:val="24"/>
          <w:szCs w:val="24"/>
        </w:rPr>
        <w:t>по</w:t>
      </w:r>
      <w:r w:rsidR="000F4ED1" w:rsidRPr="00A27799">
        <w:rPr>
          <w:rFonts w:ascii="Times New Roman" w:hAnsi="Times New Roman" w:cs="Times New Roman"/>
          <w:sz w:val="24"/>
          <w:szCs w:val="24"/>
        </w:rPr>
        <w:t xml:space="preserve"> приоритетности, чем больше </w:t>
      </w:r>
      <w:r w:rsidR="00F03C18" w:rsidRPr="00A27799">
        <w:rPr>
          <w:rFonts w:ascii="Times New Roman" w:hAnsi="Times New Roman" w:cs="Times New Roman"/>
          <w:sz w:val="24"/>
          <w:szCs w:val="24"/>
        </w:rPr>
        <w:t>цифра, тем</w:t>
      </w:r>
      <w:r w:rsidR="000F4ED1" w:rsidRPr="00A27799">
        <w:rPr>
          <w:rFonts w:ascii="Times New Roman" w:hAnsi="Times New Roman" w:cs="Times New Roman"/>
          <w:sz w:val="24"/>
          <w:szCs w:val="24"/>
        </w:rPr>
        <w:t xml:space="preserve"> больше приоритет – первым идет ФИО врача, который имеет больший приоритет (большую цифру), далее список </w:t>
      </w:r>
      <w:r w:rsidR="00F03C18" w:rsidRPr="00A27799">
        <w:rPr>
          <w:rFonts w:ascii="Times New Roman" w:hAnsi="Times New Roman" w:cs="Times New Roman"/>
          <w:sz w:val="24"/>
          <w:szCs w:val="24"/>
        </w:rPr>
        <w:t>выводится по</w:t>
      </w:r>
      <w:r w:rsidR="000F4ED1" w:rsidRPr="00A27799">
        <w:rPr>
          <w:rFonts w:ascii="Times New Roman" w:hAnsi="Times New Roman" w:cs="Times New Roman"/>
          <w:sz w:val="24"/>
          <w:szCs w:val="24"/>
        </w:rPr>
        <w:t xml:space="preserve"> алфавиту</w:t>
      </w:r>
      <w:r w:rsidR="00950D92" w:rsidRPr="00A27799">
        <w:rPr>
          <w:rFonts w:ascii="Times New Roman" w:hAnsi="Times New Roman" w:cs="Times New Roman"/>
          <w:sz w:val="24"/>
          <w:szCs w:val="24"/>
        </w:rPr>
        <w:t xml:space="preserve">. </w:t>
      </w:r>
      <w:r w:rsidR="00B01754" w:rsidRPr="00A27799">
        <w:rPr>
          <w:rFonts w:ascii="Times New Roman" w:hAnsi="Times New Roman" w:cs="Times New Roman"/>
          <w:sz w:val="24"/>
          <w:szCs w:val="24"/>
        </w:rPr>
        <w:t xml:space="preserve"> </w:t>
      </w:r>
      <w:r w:rsidR="004F36C0" w:rsidRPr="00A27799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58782AE" w14:textId="443D6F2D" w:rsidR="003C2338" w:rsidRPr="00950D92" w:rsidRDefault="003C2338" w:rsidP="003C2338">
      <w:pPr>
        <w:pStyle w:val="a5"/>
        <w:numPr>
          <w:ilvl w:val="0"/>
          <w:numId w:val="30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A27799">
        <w:rPr>
          <w:rFonts w:ascii="Times New Roman" w:hAnsi="Times New Roman" w:cs="Times New Roman"/>
          <w:sz w:val="24"/>
          <w:szCs w:val="24"/>
        </w:rPr>
        <w:t xml:space="preserve">Вывод </w:t>
      </w:r>
      <w:r w:rsidR="006A2940" w:rsidRPr="00A27799">
        <w:rPr>
          <w:rFonts w:ascii="Times New Roman" w:hAnsi="Times New Roman" w:cs="Times New Roman"/>
          <w:sz w:val="24"/>
          <w:szCs w:val="24"/>
        </w:rPr>
        <w:t xml:space="preserve">окна с </w:t>
      </w:r>
      <w:r w:rsidR="00445A01" w:rsidRPr="00A27799">
        <w:rPr>
          <w:rFonts w:ascii="Times New Roman" w:hAnsi="Times New Roman" w:cs="Times New Roman"/>
          <w:sz w:val="24"/>
          <w:szCs w:val="24"/>
        </w:rPr>
        <w:t>списк</w:t>
      </w:r>
      <w:r w:rsidR="006A2940" w:rsidRPr="00A27799">
        <w:rPr>
          <w:rFonts w:ascii="Times New Roman" w:hAnsi="Times New Roman" w:cs="Times New Roman"/>
          <w:sz w:val="24"/>
          <w:szCs w:val="24"/>
        </w:rPr>
        <w:t>ом</w:t>
      </w:r>
      <w:r w:rsidR="00445A01" w:rsidRPr="00A27799">
        <w:rPr>
          <w:rFonts w:ascii="Times New Roman" w:hAnsi="Times New Roman" w:cs="Times New Roman"/>
          <w:sz w:val="24"/>
          <w:szCs w:val="24"/>
        </w:rPr>
        <w:t xml:space="preserve"> </w:t>
      </w:r>
      <w:r w:rsidRPr="00A27799">
        <w:rPr>
          <w:rFonts w:ascii="Times New Roman" w:hAnsi="Times New Roman" w:cs="Times New Roman"/>
          <w:sz w:val="24"/>
          <w:szCs w:val="24"/>
        </w:rPr>
        <w:t xml:space="preserve">врачей </w:t>
      </w:r>
      <w:r w:rsidR="00445A01" w:rsidRPr="00A27799">
        <w:rPr>
          <w:rFonts w:ascii="Times New Roman" w:hAnsi="Times New Roman" w:cs="Times New Roman"/>
          <w:sz w:val="24"/>
          <w:szCs w:val="24"/>
        </w:rPr>
        <w:t>осуществляется</w:t>
      </w:r>
      <w:r w:rsidR="00445A01" w:rsidRPr="00950D92">
        <w:rPr>
          <w:rFonts w:ascii="Times New Roman" w:hAnsi="Times New Roman" w:cs="Times New Roman"/>
          <w:sz w:val="24"/>
          <w:szCs w:val="24"/>
        </w:rPr>
        <w:t xml:space="preserve"> с</w:t>
      </w:r>
      <w:r w:rsidRPr="00950D92">
        <w:rPr>
          <w:rFonts w:ascii="Times New Roman" w:hAnsi="Times New Roman" w:cs="Times New Roman"/>
          <w:sz w:val="24"/>
          <w:szCs w:val="24"/>
        </w:rPr>
        <w:t xml:space="preserve"> информацией </w:t>
      </w:r>
      <w:r w:rsidR="00445A01" w:rsidRPr="00950D92">
        <w:rPr>
          <w:rFonts w:ascii="Times New Roman" w:hAnsi="Times New Roman" w:cs="Times New Roman"/>
          <w:sz w:val="24"/>
          <w:szCs w:val="24"/>
        </w:rPr>
        <w:t>о</w:t>
      </w:r>
      <w:r w:rsidR="00FA361A" w:rsidRPr="00950D92">
        <w:rPr>
          <w:rFonts w:ascii="Times New Roman" w:hAnsi="Times New Roman" w:cs="Times New Roman"/>
          <w:sz w:val="24"/>
          <w:szCs w:val="24"/>
        </w:rPr>
        <w:t xml:space="preserve"> дат</w:t>
      </w:r>
      <w:r w:rsidR="00445A01" w:rsidRPr="00950D92">
        <w:rPr>
          <w:rFonts w:ascii="Times New Roman" w:hAnsi="Times New Roman" w:cs="Times New Roman"/>
          <w:sz w:val="24"/>
          <w:szCs w:val="24"/>
        </w:rPr>
        <w:t>е</w:t>
      </w:r>
      <w:r w:rsidR="00FA361A" w:rsidRPr="00950D92">
        <w:rPr>
          <w:rFonts w:ascii="Times New Roman" w:hAnsi="Times New Roman" w:cs="Times New Roman"/>
          <w:sz w:val="24"/>
          <w:szCs w:val="24"/>
        </w:rPr>
        <w:t xml:space="preserve"> доступности приема</w:t>
      </w:r>
      <w:r w:rsidR="007D662B" w:rsidRPr="00950D92">
        <w:rPr>
          <w:rFonts w:ascii="Times New Roman" w:hAnsi="Times New Roman" w:cs="Times New Roman"/>
          <w:sz w:val="24"/>
          <w:szCs w:val="24"/>
        </w:rPr>
        <w:t xml:space="preserve"> и с возможностью вывода краткого анонса по врачу </w:t>
      </w:r>
      <w:r w:rsidR="00592E30" w:rsidRPr="00950D92">
        <w:rPr>
          <w:rFonts w:ascii="Times New Roman" w:hAnsi="Times New Roman" w:cs="Times New Roman"/>
          <w:sz w:val="24"/>
          <w:szCs w:val="24"/>
        </w:rPr>
        <w:t>команда -</w:t>
      </w:r>
      <w:r w:rsidR="007D662B" w:rsidRPr="00950D92">
        <w:rPr>
          <w:rFonts w:ascii="Times New Roman" w:hAnsi="Times New Roman" w:cs="Times New Roman"/>
          <w:sz w:val="24"/>
          <w:szCs w:val="24"/>
        </w:rPr>
        <w:t xml:space="preserve">«Узнать больше» краткого </w:t>
      </w:r>
      <w:r w:rsidR="00017DCB">
        <w:rPr>
          <w:rFonts w:ascii="Times New Roman" w:hAnsi="Times New Roman" w:cs="Times New Roman"/>
          <w:sz w:val="24"/>
          <w:szCs w:val="24"/>
        </w:rPr>
        <w:t xml:space="preserve">анонса </w:t>
      </w:r>
      <w:r w:rsidR="007D662B" w:rsidRPr="00950D92">
        <w:rPr>
          <w:rFonts w:ascii="Times New Roman" w:hAnsi="Times New Roman" w:cs="Times New Roman"/>
          <w:sz w:val="24"/>
          <w:szCs w:val="24"/>
        </w:rPr>
        <w:t>(</w:t>
      </w:r>
      <w:r w:rsidR="00F55116" w:rsidRPr="00950D92">
        <w:rPr>
          <w:rFonts w:ascii="Times New Roman" w:hAnsi="Times New Roman" w:cs="Times New Roman"/>
          <w:sz w:val="24"/>
          <w:szCs w:val="24"/>
        </w:rPr>
        <w:t>См. рис. Ниже)</w:t>
      </w:r>
      <w:r w:rsidR="00B01754" w:rsidRPr="00950D92">
        <w:rPr>
          <w:rFonts w:ascii="Times New Roman" w:hAnsi="Times New Roman" w:cs="Times New Roman"/>
          <w:sz w:val="24"/>
          <w:szCs w:val="24"/>
        </w:rPr>
        <w:t xml:space="preserve">. Текст анонса по </w:t>
      </w:r>
      <w:r w:rsidR="007F1861" w:rsidRPr="00950D92">
        <w:rPr>
          <w:rFonts w:ascii="Times New Roman" w:hAnsi="Times New Roman" w:cs="Times New Roman"/>
          <w:sz w:val="24"/>
          <w:szCs w:val="24"/>
        </w:rPr>
        <w:t>врачу предается</w:t>
      </w:r>
      <w:r w:rsidR="00B01754" w:rsidRPr="00950D92">
        <w:rPr>
          <w:rFonts w:ascii="Times New Roman" w:hAnsi="Times New Roman" w:cs="Times New Roman"/>
          <w:sz w:val="24"/>
          <w:szCs w:val="24"/>
        </w:rPr>
        <w:t xml:space="preserve"> из информационной из МИС.</w:t>
      </w:r>
    </w:p>
    <w:p w14:paraId="67D16403" w14:textId="77777777" w:rsidR="00195926" w:rsidRPr="00195926" w:rsidRDefault="00195926" w:rsidP="00195926">
      <w:pPr>
        <w:jc w:val="both"/>
        <w:rPr>
          <w:rFonts w:ascii="Times New Roman" w:hAnsi="Times New Roman" w:cs="Times New Roman"/>
          <w:b/>
          <w:color w:val="FF0000"/>
          <w:sz w:val="24"/>
          <w:szCs w:val="24"/>
          <w:highlight w:val="lightGray"/>
        </w:rPr>
      </w:pPr>
      <w:r w:rsidRPr="00195926">
        <w:rPr>
          <w:noProof/>
          <w:highlight w:val="lightGray"/>
          <w:lang w:eastAsia="ru-RU"/>
        </w:rPr>
        <w:lastRenderedPageBreak/>
        <w:drawing>
          <wp:inline distT="0" distB="0" distL="0" distR="0" wp14:anchorId="04A4C9E0" wp14:editId="570C2DA3">
            <wp:extent cx="5940425" cy="2560320"/>
            <wp:effectExtent l="0" t="0" r="317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60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F6C20C" w14:textId="7FE500E1" w:rsidR="00195926" w:rsidRDefault="00F55116" w:rsidP="00195926">
      <w:pPr>
        <w:jc w:val="both"/>
        <w:rPr>
          <w:rFonts w:ascii="Times New Roman" w:hAnsi="Times New Roman" w:cs="Times New Roman"/>
          <w:sz w:val="24"/>
          <w:szCs w:val="24"/>
          <w:highlight w:val="cyan"/>
        </w:rPr>
      </w:pPr>
      <w:r w:rsidRPr="002754E6">
        <w:rPr>
          <w:rFonts w:ascii="Times New Roman" w:hAnsi="Times New Roman" w:cs="Times New Roman"/>
          <w:sz w:val="24"/>
          <w:szCs w:val="24"/>
        </w:rPr>
        <w:t xml:space="preserve">Примечание. При записи </w:t>
      </w:r>
      <w:r w:rsidR="006A2940" w:rsidRPr="002754E6">
        <w:rPr>
          <w:rFonts w:ascii="Times New Roman" w:hAnsi="Times New Roman" w:cs="Times New Roman"/>
          <w:sz w:val="24"/>
          <w:szCs w:val="24"/>
        </w:rPr>
        <w:t>из</w:t>
      </w:r>
      <w:r w:rsidR="006F008A" w:rsidRPr="002754E6">
        <w:rPr>
          <w:rFonts w:ascii="Times New Roman" w:hAnsi="Times New Roman" w:cs="Times New Roman"/>
          <w:sz w:val="24"/>
          <w:szCs w:val="24"/>
        </w:rPr>
        <w:t xml:space="preserve"> ЛК</w:t>
      </w:r>
      <w:r w:rsidR="006A2940" w:rsidRPr="002754E6">
        <w:rPr>
          <w:rFonts w:ascii="Times New Roman" w:hAnsi="Times New Roman" w:cs="Times New Roman"/>
          <w:sz w:val="24"/>
          <w:szCs w:val="24"/>
        </w:rPr>
        <w:t>,</w:t>
      </w:r>
      <w:r w:rsidR="00195926" w:rsidRPr="002754E6">
        <w:rPr>
          <w:rFonts w:ascii="Times New Roman" w:hAnsi="Times New Roman" w:cs="Times New Roman"/>
          <w:sz w:val="24"/>
          <w:szCs w:val="24"/>
        </w:rPr>
        <w:t xml:space="preserve"> </w:t>
      </w:r>
      <w:r w:rsidRPr="002754E6">
        <w:rPr>
          <w:rFonts w:ascii="Times New Roman" w:hAnsi="Times New Roman" w:cs="Times New Roman"/>
          <w:sz w:val="24"/>
          <w:szCs w:val="24"/>
        </w:rPr>
        <w:t xml:space="preserve">по </w:t>
      </w:r>
      <w:r w:rsidR="00997482" w:rsidRPr="002754E6">
        <w:rPr>
          <w:rFonts w:ascii="Times New Roman" w:hAnsi="Times New Roman" w:cs="Times New Roman"/>
          <w:sz w:val="24"/>
          <w:szCs w:val="24"/>
        </w:rPr>
        <w:t>умолчанию в</w:t>
      </w:r>
      <w:r w:rsidRPr="002754E6">
        <w:rPr>
          <w:rFonts w:ascii="Times New Roman" w:hAnsi="Times New Roman" w:cs="Times New Roman"/>
          <w:sz w:val="24"/>
          <w:szCs w:val="24"/>
        </w:rPr>
        <w:t xml:space="preserve"> фильтре выбора устанавливается МЦ, в котором было последнее посещение</w:t>
      </w:r>
      <w:r w:rsidR="009E702D" w:rsidRPr="002754E6">
        <w:rPr>
          <w:rFonts w:ascii="Times New Roman" w:hAnsi="Times New Roman" w:cs="Times New Roman"/>
          <w:sz w:val="24"/>
          <w:szCs w:val="24"/>
        </w:rPr>
        <w:t xml:space="preserve"> (при наличии</w:t>
      </w:r>
      <w:r w:rsidR="006A2940" w:rsidRPr="002754E6">
        <w:rPr>
          <w:rFonts w:ascii="Times New Roman" w:hAnsi="Times New Roman" w:cs="Times New Roman"/>
          <w:sz w:val="24"/>
          <w:szCs w:val="24"/>
        </w:rPr>
        <w:t xml:space="preserve"> такого посещения</w:t>
      </w:r>
      <w:r w:rsidR="009E702D" w:rsidRPr="002754E6">
        <w:rPr>
          <w:rFonts w:ascii="Times New Roman" w:hAnsi="Times New Roman" w:cs="Times New Roman"/>
          <w:sz w:val="24"/>
          <w:szCs w:val="24"/>
        </w:rPr>
        <w:t xml:space="preserve">) или </w:t>
      </w:r>
      <w:r w:rsidR="007E671A" w:rsidRPr="002754E6">
        <w:rPr>
          <w:rFonts w:ascii="Times New Roman" w:hAnsi="Times New Roman" w:cs="Times New Roman"/>
          <w:sz w:val="24"/>
          <w:szCs w:val="24"/>
        </w:rPr>
        <w:t>сайта с которого произошла регистрация</w:t>
      </w:r>
      <w:r w:rsidR="00195926" w:rsidRPr="002754E6">
        <w:rPr>
          <w:rFonts w:ascii="Times New Roman" w:hAnsi="Times New Roman" w:cs="Times New Roman"/>
          <w:sz w:val="24"/>
          <w:szCs w:val="24"/>
        </w:rPr>
        <w:t xml:space="preserve">. </w:t>
      </w:r>
      <w:r w:rsidR="009E702D" w:rsidRPr="002754E6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AF760A0" w14:textId="2739986E" w:rsidR="002754E6" w:rsidRPr="006017E2" w:rsidRDefault="002754E6" w:rsidP="00195926">
      <w:pPr>
        <w:jc w:val="both"/>
        <w:rPr>
          <w:rFonts w:ascii="Times New Roman" w:hAnsi="Times New Roman" w:cs="Times New Roman"/>
          <w:sz w:val="24"/>
          <w:szCs w:val="24"/>
        </w:rPr>
      </w:pPr>
      <w:r w:rsidRPr="006017E2">
        <w:rPr>
          <w:rFonts w:ascii="Times New Roman" w:hAnsi="Times New Roman" w:cs="Times New Roman"/>
          <w:sz w:val="24"/>
          <w:szCs w:val="24"/>
        </w:rPr>
        <w:t>Экран и вывод результатов поиска по услугам (см. рис. Ниже)</w:t>
      </w:r>
    </w:p>
    <w:p w14:paraId="67998448" w14:textId="6D4FEAC3" w:rsidR="002754E6" w:rsidRDefault="002754E6" w:rsidP="00195926">
      <w:pPr>
        <w:jc w:val="both"/>
        <w:rPr>
          <w:rFonts w:ascii="Times New Roman" w:hAnsi="Times New Roman" w:cs="Times New Roman"/>
          <w:sz w:val="24"/>
          <w:szCs w:val="24"/>
          <w:highlight w:val="cyan"/>
        </w:rPr>
      </w:pPr>
      <w:r>
        <w:rPr>
          <w:rFonts w:ascii="Times New Roman" w:hAnsi="Times New Roman" w:cs="Times New Roman"/>
          <w:noProof/>
          <w:sz w:val="24"/>
          <w:szCs w:val="24"/>
          <w:highlight w:val="cyan"/>
          <w:lang w:eastAsia="ru-RU"/>
        </w:rPr>
        <w:drawing>
          <wp:inline distT="0" distB="0" distL="0" distR="0" wp14:anchorId="20137975" wp14:editId="5FD86333">
            <wp:extent cx="5937885" cy="2186940"/>
            <wp:effectExtent l="0" t="0" r="5715" b="381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21869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EEA6649" w14:textId="0162F01D" w:rsidR="002754E6" w:rsidRDefault="002754E6" w:rsidP="00195926">
      <w:pPr>
        <w:jc w:val="both"/>
        <w:rPr>
          <w:rFonts w:ascii="Times New Roman" w:hAnsi="Times New Roman" w:cs="Times New Roman"/>
          <w:sz w:val="24"/>
          <w:szCs w:val="24"/>
          <w:highlight w:val="cyan"/>
        </w:rPr>
      </w:pPr>
    </w:p>
    <w:p w14:paraId="4BA24A19" w14:textId="77777777" w:rsidR="002754E6" w:rsidRPr="00915328" w:rsidRDefault="002754E6" w:rsidP="00195926">
      <w:pPr>
        <w:jc w:val="both"/>
        <w:rPr>
          <w:rFonts w:ascii="Times New Roman" w:hAnsi="Times New Roman" w:cs="Times New Roman"/>
          <w:sz w:val="24"/>
          <w:szCs w:val="24"/>
          <w:highlight w:val="cyan"/>
        </w:rPr>
      </w:pPr>
    </w:p>
    <w:p w14:paraId="080E24CC" w14:textId="2B2A8635" w:rsidR="00387101" w:rsidRDefault="00387101" w:rsidP="00195926">
      <w:pPr>
        <w:jc w:val="both"/>
        <w:rPr>
          <w:rFonts w:ascii="Times New Roman" w:hAnsi="Times New Roman" w:cs="Times New Roman"/>
          <w:sz w:val="24"/>
          <w:szCs w:val="24"/>
        </w:rPr>
      </w:pPr>
      <w:r w:rsidRPr="002754E6">
        <w:rPr>
          <w:rFonts w:ascii="Times New Roman" w:hAnsi="Times New Roman" w:cs="Times New Roman"/>
          <w:sz w:val="24"/>
          <w:szCs w:val="24"/>
        </w:rPr>
        <w:t xml:space="preserve">Последние шаги пунктов </w:t>
      </w:r>
      <w:r w:rsidR="00664597" w:rsidRPr="002754E6">
        <w:rPr>
          <w:rFonts w:ascii="Times New Roman" w:hAnsi="Times New Roman" w:cs="Times New Roman"/>
          <w:sz w:val="24"/>
          <w:szCs w:val="24"/>
        </w:rPr>
        <w:t xml:space="preserve">необходимо </w:t>
      </w:r>
      <w:r w:rsidR="00C71C15" w:rsidRPr="002754E6">
        <w:rPr>
          <w:rFonts w:ascii="Times New Roman" w:hAnsi="Times New Roman" w:cs="Times New Roman"/>
          <w:sz w:val="24"/>
          <w:szCs w:val="24"/>
        </w:rPr>
        <w:t xml:space="preserve">«объединить» - </w:t>
      </w:r>
      <w:r w:rsidR="00664597" w:rsidRPr="002754E6">
        <w:rPr>
          <w:rFonts w:ascii="Times New Roman" w:hAnsi="Times New Roman" w:cs="Times New Roman"/>
          <w:sz w:val="24"/>
          <w:szCs w:val="24"/>
        </w:rPr>
        <w:t>сделать одним окном (см. рис. Ниже)</w:t>
      </w:r>
      <w:r w:rsidR="00534E03">
        <w:rPr>
          <w:rFonts w:ascii="Times New Roman" w:hAnsi="Times New Roman" w:cs="Times New Roman"/>
          <w:sz w:val="24"/>
          <w:szCs w:val="24"/>
        </w:rPr>
        <w:t>.</w:t>
      </w:r>
    </w:p>
    <w:p w14:paraId="196B6A1D" w14:textId="75CC9FFB" w:rsidR="00534E03" w:rsidRDefault="00534E03" w:rsidP="00195926">
      <w:pPr>
        <w:jc w:val="both"/>
        <w:rPr>
          <w:rFonts w:ascii="Times New Roman" w:hAnsi="Times New Roman" w:cs="Times New Roman"/>
          <w:sz w:val="24"/>
          <w:szCs w:val="24"/>
        </w:rPr>
      </w:pPr>
      <w:r w:rsidRPr="0063011F">
        <w:rPr>
          <w:rFonts w:ascii="Times New Roman" w:hAnsi="Times New Roman" w:cs="Times New Roman"/>
          <w:sz w:val="24"/>
          <w:szCs w:val="24"/>
        </w:rPr>
        <w:t>Примечание. В процессе написания ТЗ</w:t>
      </w:r>
      <w:r w:rsidR="00500209" w:rsidRPr="0063011F">
        <w:rPr>
          <w:rFonts w:ascii="Times New Roman" w:hAnsi="Times New Roman" w:cs="Times New Roman"/>
          <w:sz w:val="24"/>
          <w:szCs w:val="24"/>
        </w:rPr>
        <w:t>,</w:t>
      </w:r>
      <w:r w:rsidRPr="0063011F">
        <w:rPr>
          <w:rFonts w:ascii="Times New Roman" w:hAnsi="Times New Roman" w:cs="Times New Roman"/>
          <w:sz w:val="24"/>
          <w:szCs w:val="24"/>
        </w:rPr>
        <w:t xml:space="preserve"> будут уточнены экранные формы шагов</w:t>
      </w:r>
      <w:r w:rsidR="003C4D8E">
        <w:rPr>
          <w:rFonts w:ascii="Times New Roman" w:hAnsi="Times New Roman" w:cs="Times New Roman"/>
          <w:sz w:val="24"/>
          <w:szCs w:val="24"/>
        </w:rPr>
        <w:t xml:space="preserve"> их наполнение,</w:t>
      </w:r>
      <w:r w:rsidRPr="0063011F">
        <w:rPr>
          <w:rFonts w:ascii="Times New Roman" w:hAnsi="Times New Roman" w:cs="Times New Roman"/>
          <w:sz w:val="24"/>
          <w:szCs w:val="24"/>
        </w:rPr>
        <w:t xml:space="preserve"> и по возможности</w:t>
      </w:r>
      <w:r w:rsidR="00577CC5" w:rsidRPr="0063011F">
        <w:rPr>
          <w:rFonts w:ascii="Times New Roman" w:hAnsi="Times New Roman" w:cs="Times New Roman"/>
          <w:sz w:val="24"/>
          <w:szCs w:val="24"/>
        </w:rPr>
        <w:t>, некоторые</w:t>
      </w:r>
      <w:r w:rsidR="00500209" w:rsidRPr="0063011F">
        <w:rPr>
          <w:rFonts w:ascii="Times New Roman" w:hAnsi="Times New Roman" w:cs="Times New Roman"/>
          <w:sz w:val="24"/>
          <w:szCs w:val="24"/>
        </w:rPr>
        <w:t xml:space="preserve"> шаги </w:t>
      </w:r>
      <w:r w:rsidRPr="0063011F">
        <w:rPr>
          <w:rFonts w:ascii="Times New Roman" w:hAnsi="Times New Roman" w:cs="Times New Roman"/>
          <w:sz w:val="24"/>
          <w:szCs w:val="24"/>
        </w:rPr>
        <w:t xml:space="preserve">могут быть </w:t>
      </w:r>
      <w:r w:rsidR="00500209" w:rsidRPr="0063011F">
        <w:rPr>
          <w:rFonts w:ascii="Times New Roman" w:hAnsi="Times New Roman" w:cs="Times New Roman"/>
          <w:sz w:val="24"/>
          <w:szCs w:val="24"/>
        </w:rPr>
        <w:t>представлены в одной экранной форме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321B3FE" w14:textId="5BBDE634" w:rsidR="008068CB" w:rsidRDefault="00B12211" w:rsidP="00195926">
      <w:pPr>
        <w:jc w:val="both"/>
        <w:rPr>
          <w:rFonts w:ascii="Times New Roman" w:hAnsi="Times New Roman" w:cs="Times New Roman"/>
          <w:b/>
          <w:color w:val="FF0000"/>
          <w:sz w:val="24"/>
          <w:szCs w:val="24"/>
          <w:highlight w:val="lightGray"/>
        </w:rPr>
      </w:pPr>
      <w:r>
        <w:rPr>
          <w:rFonts w:ascii="Times New Roman" w:hAnsi="Times New Roman" w:cs="Times New Roman"/>
          <w:b/>
          <w:noProof/>
          <w:color w:val="FF0000"/>
          <w:sz w:val="24"/>
          <w:szCs w:val="24"/>
          <w:highlight w:val="lightGray"/>
          <w:lang w:eastAsia="ru-RU"/>
        </w:rPr>
        <w:lastRenderedPageBreak/>
        <w:drawing>
          <wp:inline distT="0" distB="0" distL="0" distR="0" wp14:anchorId="298C2A5C" wp14:editId="23ADC07B">
            <wp:extent cx="5928360" cy="259842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8360" cy="2598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84C9C5" w14:textId="1F354996" w:rsidR="008068CB" w:rsidRPr="00915328" w:rsidRDefault="008068CB" w:rsidP="00195926">
      <w:pPr>
        <w:jc w:val="both"/>
        <w:rPr>
          <w:rFonts w:ascii="Times New Roman" w:hAnsi="Times New Roman" w:cs="Times New Roman"/>
          <w:b/>
          <w:color w:val="FF0000"/>
          <w:sz w:val="24"/>
          <w:szCs w:val="24"/>
          <w:highlight w:val="lightGray"/>
        </w:rPr>
      </w:pPr>
    </w:p>
    <w:p w14:paraId="0751CA7A" w14:textId="6FEEE86E" w:rsidR="00195926" w:rsidRDefault="00195926" w:rsidP="00195926">
      <w:pPr>
        <w:jc w:val="both"/>
        <w:rPr>
          <w:rFonts w:ascii="Times New Roman" w:hAnsi="Times New Roman" w:cs="Times New Roman"/>
          <w:b/>
          <w:color w:val="FF0000"/>
          <w:sz w:val="24"/>
          <w:szCs w:val="24"/>
        </w:rPr>
      </w:pPr>
    </w:p>
    <w:p w14:paraId="3B57AD03" w14:textId="294DA332" w:rsidR="007F05C4" w:rsidRDefault="007F05C4" w:rsidP="00195926">
      <w:pPr>
        <w:jc w:val="both"/>
        <w:rPr>
          <w:rFonts w:ascii="Times New Roman" w:hAnsi="Times New Roman" w:cs="Times New Roman"/>
          <w:b/>
          <w:color w:val="FF0000"/>
          <w:sz w:val="24"/>
          <w:szCs w:val="24"/>
        </w:rPr>
      </w:pPr>
      <w:r>
        <w:rPr>
          <w:rFonts w:ascii="Times New Roman" w:hAnsi="Times New Roman" w:cs="Times New Roman"/>
          <w:b/>
          <w:noProof/>
          <w:color w:val="FF0000"/>
          <w:sz w:val="24"/>
          <w:szCs w:val="24"/>
          <w:lang w:eastAsia="ru-RU"/>
        </w:rPr>
        <w:drawing>
          <wp:inline distT="0" distB="0" distL="0" distR="0" wp14:anchorId="739D065F" wp14:editId="7F277F5A">
            <wp:extent cx="5928360" cy="2872740"/>
            <wp:effectExtent l="0" t="0" r="0" b="381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8360" cy="2872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91EBCD" w14:textId="0E4196AD" w:rsidR="00195926" w:rsidRDefault="00195926" w:rsidP="00195926">
      <w:pPr>
        <w:pStyle w:val="a5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14:paraId="3EE8FD9B" w14:textId="77777777" w:rsidR="002754E6" w:rsidRDefault="002754E6" w:rsidP="00195926">
      <w:pPr>
        <w:pStyle w:val="a5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14:paraId="27644F93" w14:textId="77777777" w:rsidR="00DD08C2" w:rsidRPr="002C2F6D" w:rsidRDefault="007F05C4" w:rsidP="00AC65BB">
      <w:pPr>
        <w:jc w:val="both"/>
        <w:rPr>
          <w:rFonts w:ascii="Times New Roman" w:hAnsi="Times New Roman" w:cs="Times New Roman"/>
          <w:sz w:val="24"/>
          <w:szCs w:val="24"/>
        </w:rPr>
      </w:pPr>
      <w:r w:rsidRPr="002C2F6D">
        <w:rPr>
          <w:rFonts w:ascii="Times New Roman" w:hAnsi="Times New Roman" w:cs="Times New Roman"/>
          <w:sz w:val="24"/>
          <w:szCs w:val="24"/>
        </w:rPr>
        <w:t>Приме</w:t>
      </w:r>
      <w:r w:rsidR="00DD08C2" w:rsidRPr="002C2F6D">
        <w:rPr>
          <w:rFonts w:ascii="Times New Roman" w:hAnsi="Times New Roman" w:cs="Times New Roman"/>
          <w:sz w:val="24"/>
          <w:szCs w:val="24"/>
        </w:rPr>
        <w:t>чание. На рис. Выше правая часть с календарем, выводит «общее» свободное время врача.</w:t>
      </w:r>
      <w:r w:rsidRPr="002C2F6D">
        <w:rPr>
          <w:rFonts w:ascii="Times New Roman" w:hAnsi="Times New Roman" w:cs="Times New Roman"/>
          <w:sz w:val="24"/>
          <w:szCs w:val="24"/>
        </w:rPr>
        <w:t xml:space="preserve"> </w:t>
      </w:r>
      <w:r w:rsidR="00DD08C2" w:rsidRPr="002C2F6D">
        <w:rPr>
          <w:rFonts w:ascii="Times New Roman" w:hAnsi="Times New Roman" w:cs="Times New Roman"/>
          <w:sz w:val="24"/>
          <w:szCs w:val="24"/>
        </w:rPr>
        <w:t xml:space="preserve"> Если услуга не выбрана при выборе времени и даты –сообщение «Выберите услугу» </w:t>
      </w:r>
    </w:p>
    <w:p w14:paraId="60061F37" w14:textId="77777777" w:rsidR="00195926" w:rsidRPr="00195926" w:rsidRDefault="00195926" w:rsidP="00C53A14">
      <w:pPr>
        <w:ind w:firstLine="708"/>
        <w:jc w:val="both"/>
        <w:rPr>
          <w:rFonts w:ascii="Times New Roman" w:hAnsi="Times New Roman" w:cs="Times New Roman"/>
          <w:i/>
          <w:color w:val="FF0000"/>
          <w:sz w:val="24"/>
          <w:szCs w:val="24"/>
        </w:rPr>
      </w:pPr>
    </w:p>
    <w:p w14:paraId="15BCA445" w14:textId="3CC115C2" w:rsidR="00565FD1" w:rsidRPr="00A925A7" w:rsidRDefault="00565FD1" w:rsidP="00565FD1">
      <w:pPr>
        <w:jc w:val="both"/>
        <w:rPr>
          <w:rFonts w:ascii="Times New Roman" w:hAnsi="Times New Roman" w:cs="Times New Roman"/>
          <w:sz w:val="24"/>
          <w:szCs w:val="24"/>
        </w:rPr>
      </w:pPr>
      <w:r w:rsidRPr="00A925A7">
        <w:rPr>
          <w:rFonts w:ascii="Times New Roman" w:hAnsi="Times New Roman" w:cs="Times New Roman"/>
          <w:b/>
          <w:sz w:val="24"/>
          <w:szCs w:val="24"/>
        </w:rPr>
        <w:t>ⁱⁱПримечание</w:t>
      </w:r>
      <w:r w:rsidRPr="00A925A7">
        <w:rPr>
          <w:rFonts w:ascii="Times New Roman" w:hAnsi="Times New Roman" w:cs="Times New Roman"/>
          <w:sz w:val="24"/>
          <w:szCs w:val="24"/>
        </w:rPr>
        <w:t>.  На данных шагах отображается стоимость услуги</w:t>
      </w:r>
      <w:r w:rsidR="00B2769A" w:rsidRPr="00A925A7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0F6B1E1" w14:textId="77777777" w:rsidR="00880734" w:rsidRDefault="00880734" w:rsidP="00880734">
      <w:pPr>
        <w:jc w:val="both"/>
        <w:rPr>
          <w:rFonts w:ascii="Times New Roman" w:hAnsi="Times New Roman" w:cs="Times New Roman"/>
          <w:sz w:val="24"/>
          <w:szCs w:val="24"/>
        </w:rPr>
      </w:pPr>
      <w:r w:rsidRPr="00A925A7">
        <w:rPr>
          <w:rFonts w:ascii="Times New Roman" w:hAnsi="Times New Roman" w:cs="Times New Roman"/>
          <w:b/>
          <w:sz w:val="24"/>
          <w:szCs w:val="24"/>
        </w:rPr>
        <w:t>Примечание</w:t>
      </w:r>
      <w:r w:rsidRPr="00A925A7">
        <w:rPr>
          <w:rFonts w:ascii="Times New Roman" w:hAnsi="Times New Roman" w:cs="Times New Roman"/>
          <w:sz w:val="24"/>
          <w:szCs w:val="24"/>
        </w:rPr>
        <w:t>.  На каждом шаге этапа выбора будет возможность войти в личный кабинет или зарегистрироваться.</w:t>
      </w:r>
    </w:p>
    <w:p w14:paraId="1312AACE" w14:textId="77777777" w:rsidR="006C60DD" w:rsidRPr="00BF4B62" w:rsidRDefault="00741688" w:rsidP="00C53A14">
      <w:pPr>
        <w:jc w:val="both"/>
        <w:rPr>
          <w:rFonts w:ascii="Times New Roman" w:hAnsi="Times New Roman" w:cs="Times New Roman"/>
          <w:b/>
          <w:sz w:val="24"/>
          <w:szCs w:val="24"/>
        </w:rPr>
      </w:pPr>
      <w:r w:rsidRPr="00BF4B62">
        <w:rPr>
          <w:rFonts w:ascii="Times New Roman" w:hAnsi="Times New Roman" w:cs="Times New Roman"/>
          <w:sz w:val="24"/>
          <w:szCs w:val="24"/>
        </w:rPr>
        <w:t xml:space="preserve">После выбора всех необходимых параметров </w:t>
      </w:r>
      <w:r w:rsidRPr="00BF4B62">
        <w:rPr>
          <w:rFonts w:ascii="Times New Roman" w:hAnsi="Times New Roman" w:cs="Times New Roman"/>
          <w:b/>
          <w:sz w:val="24"/>
          <w:szCs w:val="24"/>
        </w:rPr>
        <w:t>Гость</w:t>
      </w:r>
      <w:r w:rsidRPr="00BF4B62">
        <w:rPr>
          <w:rFonts w:ascii="Times New Roman" w:hAnsi="Times New Roman" w:cs="Times New Roman"/>
          <w:sz w:val="24"/>
          <w:szCs w:val="24"/>
        </w:rPr>
        <w:t xml:space="preserve"> переходит на форму </w:t>
      </w:r>
      <w:r w:rsidRPr="00BF4B62">
        <w:rPr>
          <w:rFonts w:ascii="Times New Roman" w:hAnsi="Times New Roman" w:cs="Times New Roman"/>
          <w:b/>
          <w:sz w:val="24"/>
          <w:szCs w:val="24"/>
        </w:rPr>
        <w:t>подтверждения Записи:</w:t>
      </w:r>
    </w:p>
    <w:p w14:paraId="4E2F5ECD" w14:textId="0DA9091F" w:rsidR="00C851EF" w:rsidRDefault="00741688" w:rsidP="00C53A14">
      <w:pPr>
        <w:jc w:val="both"/>
        <w:rPr>
          <w:rFonts w:ascii="Times New Roman" w:hAnsi="Times New Roman" w:cs="Times New Roman"/>
          <w:sz w:val="24"/>
          <w:szCs w:val="24"/>
        </w:rPr>
      </w:pPr>
      <w:r w:rsidRPr="00BF4B62">
        <w:rPr>
          <w:rFonts w:ascii="Times New Roman" w:hAnsi="Times New Roman" w:cs="Times New Roman"/>
          <w:sz w:val="24"/>
          <w:szCs w:val="24"/>
        </w:rPr>
        <w:t>И указывает в качестве обязательных параметров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14"/>
        <w:gridCol w:w="3463"/>
        <w:gridCol w:w="1834"/>
        <w:gridCol w:w="3634"/>
      </w:tblGrid>
      <w:tr w:rsidR="00F67B0A" w:rsidRPr="00732DAD" w14:paraId="339AFD39" w14:textId="77777777" w:rsidTr="00237AA7">
        <w:tc>
          <w:tcPr>
            <w:tcW w:w="414" w:type="dxa"/>
          </w:tcPr>
          <w:p w14:paraId="08E4AEA3" w14:textId="77777777" w:rsidR="00F67B0A" w:rsidRDefault="00F67B0A" w:rsidP="00C53A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63" w:type="dxa"/>
          </w:tcPr>
          <w:p w14:paraId="480C6B72" w14:textId="25349696" w:rsidR="00F67B0A" w:rsidRPr="00732DAD" w:rsidRDefault="00F67B0A" w:rsidP="00C53A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Параметр</w:t>
            </w:r>
          </w:p>
        </w:tc>
        <w:tc>
          <w:tcPr>
            <w:tcW w:w="1834" w:type="dxa"/>
          </w:tcPr>
          <w:p w14:paraId="1F82D227" w14:textId="02EE48B1" w:rsidR="00F67B0A" w:rsidRPr="00732DAD" w:rsidRDefault="00F67B0A" w:rsidP="00C53A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Обязательность</w:t>
            </w:r>
          </w:p>
        </w:tc>
        <w:tc>
          <w:tcPr>
            <w:tcW w:w="3634" w:type="dxa"/>
          </w:tcPr>
          <w:p w14:paraId="78C4DE8F" w14:textId="0C072502" w:rsidR="00F67B0A" w:rsidRPr="00732DAD" w:rsidRDefault="00F67B0A" w:rsidP="00C53A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F67B0A" w:rsidRPr="00732DAD" w14:paraId="1CA11F43" w14:textId="77777777" w:rsidTr="00237AA7">
        <w:tc>
          <w:tcPr>
            <w:tcW w:w="414" w:type="dxa"/>
          </w:tcPr>
          <w:p w14:paraId="5BF1557D" w14:textId="695591C0" w:rsidR="00F67B0A" w:rsidRPr="00732DAD" w:rsidRDefault="00F67B0A" w:rsidP="00C53A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3463" w:type="dxa"/>
          </w:tcPr>
          <w:p w14:paraId="546977D2" w14:textId="1C88E0FE" w:rsidR="00F67B0A" w:rsidRPr="00732DAD" w:rsidRDefault="00F67B0A" w:rsidP="00C53A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Фамилия</w:t>
            </w:r>
          </w:p>
        </w:tc>
        <w:tc>
          <w:tcPr>
            <w:tcW w:w="1834" w:type="dxa"/>
          </w:tcPr>
          <w:p w14:paraId="6D26A434" w14:textId="05109AD8" w:rsidR="00F67B0A" w:rsidRPr="00732DAD" w:rsidRDefault="00F67B0A" w:rsidP="00C53A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Да</w:t>
            </w:r>
          </w:p>
        </w:tc>
        <w:tc>
          <w:tcPr>
            <w:tcW w:w="3634" w:type="dxa"/>
          </w:tcPr>
          <w:p w14:paraId="7E7654D3" w14:textId="77777777" w:rsidR="00F67B0A" w:rsidRPr="00732DAD" w:rsidRDefault="00F67B0A" w:rsidP="00C53A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67B0A" w:rsidRPr="00732DAD" w14:paraId="4FFD2D64" w14:textId="77777777" w:rsidTr="00237AA7">
        <w:tc>
          <w:tcPr>
            <w:tcW w:w="414" w:type="dxa"/>
          </w:tcPr>
          <w:p w14:paraId="6C390383" w14:textId="36B067AD" w:rsidR="00F67B0A" w:rsidRPr="00732DAD" w:rsidRDefault="00F67B0A" w:rsidP="00C53A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2.</w:t>
            </w:r>
          </w:p>
        </w:tc>
        <w:tc>
          <w:tcPr>
            <w:tcW w:w="3463" w:type="dxa"/>
          </w:tcPr>
          <w:p w14:paraId="62489EF1" w14:textId="5E0DB83B" w:rsidR="00F67B0A" w:rsidRPr="00732DAD" w:rsidRDefault="00F67B0A" w:rsidP="00C53A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Имя</w:t>
            </w:r>
          </w:p>
        </w:tc>
        <w:tc>
          <w:tcPr>
            <w:tcW w:w="1834" w:type="dxa"/>
          </w:tcPr>
          <w:p w14:paraId="17066230" w14:textId="4B80DBB7" w:rsidR="00F67B0A" w:rsidRPr="00732DAD" w:rsidRDefault="00F67B0A" w:rsidP="00C53A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Да</w:t>
            </w:r>
          </w:p>
        </w:tc>
        <w:tc>
          <w:tcPr>
            <w:tcW w:w="3634" w:type="dxa"/>
          </w:tcPr>
          <w:p w14:paraId="6AF18EB9" w14:textId="77777777" w:rsidR="00F67B0A" w:rsidRPr="00732DAD" w:rsidRDefault="00F67B0A" w:rsidP="00C53A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67B0A" w:rsidRPr="00732DAD" w14:paraId="34D3C50F" w14:textId="77777777" w:rsidTr="00237AA7">
        <w:tc>
          <w:tcPr>
            <w:tcW w:w="414" w:type="dxa"/>
          </w:tcPr>
          <w:p w14:paraId="3EC33B9B" w14:textId="3B1F4D4C" w:rsidR="00F67B0A" w:rsidRPr="00732DAD" w:rsidRDefault="00F67B0A" w:rsidP="00C53A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3.</w:t>
            </w:r>
          </w:p>
        </w:tc>
        <w:tc>
          <w:tcPr>
            <w:tcW w:w="3463" w:type="dxa"/>
          </w:tcPr>
          <w:p w14:paraId="62D280D3" w14:textId="21AF9E38" w:rsidR="00F67B0A" w:rsidRPr="00732DAD" w:rsidRDefault="00F67B0A" w:rsidP="00C53A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Отчество</w:t>
            </w:r>
          </w:p>
        </w:tc>
        <w:tc>
          <w:tcPr>
            <w:tcW w:w="1834" w:type="dxa"/>
          </w:tcPr>
          <w:p w14:paraId="40A4FE7C" w14:textId="5F8C7718" w:rsidR="00F67B0A" w:rsidRPr="00732DAD" w:rsidRDefault="00F67B0A" w:rsidP="00C53A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3634" w:type="dxa"/>
          </w:tcPr>
          <w:p w14:paraId="14C3C11A" w14:textId="658A3907" w:rsidR="00F67B0A" w:rsidRPr="00732DAD" w:rsidRDefault="00F67B0A" w:rsidP="00C53A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Если не заполнено передаем пустое значение</w:t>
            </w:r>
          </w:p>
        </w:tc>
      </w:tr>
      <w:tr w:rsidR="00F67B0A" w:rsidRPr="00732DAD" w14:paraId="72133B54" w14:textId="77777777" w:rsidTr="00237AA7">
        <w:tc>
          <w:tcPr>
            <w:tcW w:w="414" w:type="dxa"/>
          </w:tcPr>
          <w:p w14:paraId="3B3B9648" w14:textId="56199A83" w:rsidR="00F67B0A" w:rsidRPr="00732DAD" w:rsidRDefault="00F67B0A" w:rsidP="00C53A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4.</w:t>
            </w:r>
          </w:p>
        </w:tc>
        <w:tc>
          <w:tcPr>
            <w:tcW w:w="3463" w:type="dxa"/>
          </w:tcPr>
          <w:p w14:paraId="78012D15" w14:textId="23994BEC" w:rsidR="00F67B0A" w:rsidRPr="00732DAD" w:rsidRDefault="00F67B0A" w:rsidP="00C53A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Телефон</w:t>
            </w:r>
          </w:p>
        </w:tc>
        <w:tc>
          <w:tcPr>
            <w:tcW w:w="1834" w:type="dxa"/>
          </w:tcPr>
          <w:p w14:paraId="602B722B" w14:textId="330296D5" w:rsidR="00F67B0A" w:rsidRPr="00732DAD" w:rsidRDefault="00F67B0A" w:rsidP="00C53A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Да</w:t>
            </w:r>
          </w:p>
        </w:tc>
        <w:tc>
          <w:tcPr>
            <w:tcW w:w="3634" w:type="dxa"/>
          </w:tcPr>
          <w:p w14:paraId="7DC7B90E" w14:textId="77777777" w:rsidR="00F67B0A" w:rsidRPr="00732DAD" w:rsidRDefault="00F67B0A" w:rsidP="00C53A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67B0A" w:rsidRPr="00732DAD" w14:paraId="565147A7" w14:textId="77777777" w:rsidTr="00237AA7">
        <w:tc>
          <w:tcPr>
            <w:tcW w:w="414" w:type="dxa"/>
          </w:tcPr>
          <w:p w14:paraId="78CC716C" w14:textId="7F0EF081" w:rsidR="00F67B0A" w:rsidRPr="00732DAD" w:rsidRDefault="00F67B0A" w:rsidP="00C53A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5.</w:t>
            </w:r>
          </w:p>
        </w:tc>
        <w:tc>
          <w:tcPr>
            <w:tcW w:w="3463" w:type="dxa"/>
          </w:tcPr>
          <w:p w14:paraId="56283CBD" w14:textId="5D2C678F" w:rsidR="00F67B0A" w:rsidRPr="00732DAD" w:rsidRDefault="00F67B0A" w:rsidP="00C53A14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-mail</w:t>
            </w:r>
          </w:p>
        </w:tc>
        <w:tc>
          <w:tcPr>
            <w:tcW w:w="1834" w:type="dxa"/>
          </w:tcPr>
          <w:p w14:paraId="60AEF174" w14:textId="6B4E6864" w:rsidR="00F67B0A" w:rsidRPr="00732DAD" w:rsidRDefault="00F67B0A" w:rsidP="00C53A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Да</w:t>
            </w:r>
          </w:p>
        </w:tc>
        <w:tc>
          <w:tcPr>
            <w:tcW w:w="3634" w:type="dxa"/>
          </w:tcPr>
          <w:p w14:paraId="3271E454" w14:textId="63EA3903" w:rsidR="00F67B0A" w:rsidRPr="00732DAD" w:rsidRDefault="00F67B0A" w:rsidP="00C53A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 xml:space="preserve">Проверка на ошибки </w:t>
            </w:r>
            <w:r w:rsidR="00237AA7" w:rsidRPr="00732D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@</w:t>
            </w:r>
            <w:r w:rsidR="00237AA7" w:rsidRPr="00732DAD">
              <w:rPr>
                <w:rFonts w:ascii="Times New Roman" w:hAnsi="Times New Roman" w:cs="Times New Roman"/>
                <w:sz w:val="24"/>
                <w:szCs w:val="24"/>
              </w:rPr>
              <w:t>, почта</w:t>
            </w:r>
          </w:p>
        </w:tc>
      </w:tr>
      <w:tr w:rsidR="00F67B0A" w:rsidRPr="00732DAD" w14:paraId="716CBC2B" w14:textId="77777777" w:rsidTr="00237AA7">
        <w:tc>
          <w:tcPr>
            <w:tcW w:w="414" w:type="dxa"/>
          </w:tcPr>
          <w:p w14:paraId="310328AE" w14:textId="4FB5E8B5" w:rsidR="00F67B0A" w:rsidRPr="00732DAD" w:rsidRDefault="00237AA7" w:rsidP="00C53A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6.</w:t>
            </w:r>
          </w:p>
        </w:tc>
        <w:tc>
          <w:tcPr>
            <w:tcW w:w="3463" w:type="dxa"/>
          </w:tcPr>
          <w:p w14:paraId="613C5D25" w14:textId="1CB0B3ED" w:rsidR="00F67B0A" w:rsidRPr="00732DAD" w:rsidRDefault="00237AA7" w:rsidP="00C53A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Дата рождения пациента</w:t>
            </w:r>
          </w:p>
        </w:tc>
        <w:tc>
          <w:tcPr>
            <w:tcW w:w="1834" w:type="dxa"/>
          </w:tcPr>
          <w:p w14:paraId="63CE4EA6" w14:textId="6A2C8702" w:rsidR="00F67B0A" w:rsidRPr="00732DAD" w:rsidRDefault="00237AA7" w:rsidP="00C53A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Да</w:t>
            </w:r>
          </w:p>
        </w:tc>
        <w:tc>
          <w:tcPr>
            <w:tcW w:w="3634" w:type="dxa"/>
          </w:tcPr>
          <w:p w14:paraId="7CAC19F5" w14:textId="12BC1D81" w:rsidR="00F67B0A" w:rsidRPr="00732DAD" w:rsidRDefault="00237AA7" w:rsidP="00C53A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Передается из начальной формы</w:t>
            </w:r>
          </w:p>
        </w:tc>
      </w:tr>
      <w:tr w:rsidR="00237AA7" w:rsidRPr="00732DAD" w14:paraId="3A6113BA" w14:textId="77777777" w:rsidTr="00237AA7">
        <w:tc>
          <w:tcPr>
            <w:tcW w:w="414" w:type="dxa"/>
          </w:tcPr>
          <w:p w14:paraId="63F28E06" w14:textId="32D06B7D" w:rsidR="00237AA7" w:rsidRPr="00732DAD" w:rsidRDefault="00237AA7" w:rsidP="003F7C3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7.</w:t>
            </w:r>
          </w:p>
        </w:tc>
        <w:tc>
          <w:tcPr>
            <w:tcW w:w="3463" w:type="dxa"/>
          </w:tcPr>
          <w:p w14:paraId="6B3F6886" w14:textId="58436A10" w:rsidR="00237AA7" w:rsidRPr="00732DAD" w:rsidRDefault="00237AA7" w:rsidP="003F7C3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Пол пациента</w:t>
            </w:r>
          </w:p>
        </w:tc>
        <w:tc>
          <w:tcPr>
            <w:tcW w:w="1834" w:type="dxa"/>
          </w:tcPr>
          <w:p w14:paraId="7A99CF8B" w14:textId="5B4A6065" w:rsidR="00237AA7" w:rsidRPr="00732DAD" w:rsidRDefault="00237AA7" w:rsidP="003F7C3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3634" w:type="dxa"/>
          </w:tcPr>
          <w:p w14:paraId="79BBF2DD" w14:textId="2F8879D3" w:rsidR="00237AA7" w:rsidRPr="00732DAD" w:rsidRDefault="00237AA7" w:rsidP="003F7C3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Параметр: Муж. или Жен.</w:t>
            </w:r>
          </w:p>
        </w:tc>
      </w:tr>
      <w:tr w:rsidR="00D10B9E" w14:paraId="33785260" w14:textId="77777777" w:rsidTr="00237AA7">
        <w:tc>
          <w:tcPr>
            <w:tcW w:w="414" w:type="dxa"/>
          </w:tcPr>
          <w:p w14:paraId="0BAE4263" w14:textId="69707DBD" w:rsidR="00D10B9E" w:rsidRPr="00732DAD" w:rsidRDefault="00D10B9E" w:rsidP="003F7C3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8.</w:t>
            </w:r>
          </w:p>
        </w:tc>
        <w:tc>
          <w:tcPr>
            <w:tcW w:w="3463" w:type="dxa"/>
          </w:tcPr>
          <w:p w14:paraId="3735828B" w14:textId="6E58121C" w:rsidR="00D10B9E" w:rsidRPr="00732DAD" w:rsidRDefault="00871E97" w:rsidP="003F7C3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ФИО родителя</w:t>
            </w:r>
          </w:p>
        </w:tc>
        <w:tc>
          <w:tcPr>
            <w:tcW w:w="1834" w:type="dxa"/>
          </w:tcPr>
          <w:p w14:paraId="1ADDD947" w14:textId="1250B68E" w:rsidR="00D10B9E" w:rsidRPr="00732DAD" w:rsidRDefault="00871E97" w:rsidP="003F7C3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Да</w:t>
            </w:r>
          </w:p>
        </w:tc>
        <w:tc>
          <w:tcPr>
            <w:tcW w:w="3634" w:type="dxa"/>
          </w:tcPr>
          <w:p w14:paraId="4BE536E8" w14:textId="626D37F2" w:rsidR="00D10B9E" w:rsidRPr="00732DAD" w:rsidRDefault="00871E97" w:rsidP="00732DA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 xml:space="preserve">ФИО Законного </w:t>
            </w:r>
            <w:r w:rsidR="00732DAD">
              <w:rPr>
                <w:rFonts w:ascii="Times New Roman" w:hAnsi="Times New Roman" w:cs="Times New Roman"/>
                <w:sz w:val="24"/>
                <w:szCs w:val="24"/>
              </w:rPr>
              <w:t>представит</w:t>
            </w:r>
            <w:r w:rsidR="0092790B">
              <w:rPr>
                <w:rFonts w:ascii="Times New Roman" w:hAnsi="Times New Roman" w:cs="Times New Roman"/>
                <w:sz w:val="24"/>
                <w:szCs w:val="24"/>
              </w:rPr>
              <w:t>еля</w:t>
            </w:r>
          </w:p>
        </w:tc>
      </w:tr>
    </w:tbl>
    <w:p w14:paraId="28CF9413" w14:textId="0C7554F2" w:rsidR="00F67B0A" w:rsidRDefault="00F67B0A" w:rsidP="00C53A14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757E78E7" w14:textId="62F58E4A" w:rsidR="003D223B" w:rsidRPr="002E4D1F" w:rsidRDefault="005F2A6B" w:rsidP="003D223B">
      <w:pPr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305CC704" wp14:editId="6B7BA235">
            <wp:extent cx="5913120" cy="3611880"/>
            <wp:effectExtent l="0" t="0" r="0" b="762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3120" cy="3611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B45F83" w14:textId="7D5A1574" w:rsidR="00237AA7" w:rsidRPr="00F86898" w:rsidRDefault="004438D5" w:rsidP="00B44469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F86898">
        <w:rPr>
          <w:rFonts w:ascii="Times New Roman" w:hAnsi="Times New Roman" w:cs="Times New Roman"/>
          <w:sz w:val="24"/>
          <w:szCs w:val="24"/>
        </w:rPr>
        <w:t>Обязательно</w:t>
      </w:r>
      <w:r w:rsidR="00237AA7" w:rsidRPr="00F86898">
        <w:rPr>
          <w:rFonts w:ascii="Times New Roman" w:hAnsi="Times New Roman" w:cs="Times New Roman"/>
          <w:sz w:val="24"/>
          <w:szCs w:val="24"/>
        </w:rPr>
        <w:t xml:space="preserve"> согласие</w:t>
      </w:r>
      <w:r w:rsidRPr="00F86898">
        <w:rPr>
          <w:rFonts w:ascii="Times New Roman" w:hAnsi="Times New Roman" w:cs="Times New Roman"/>
          <w:sz w:val="24"/>
          <w:szCs w:val="24"/>
        </w:rPr>
        <w:t xml:space="preserve"> (подтверждение чек-боксом) </w:t>
      </w:r>
      <w:r w:rsidR="00237AA7" w:rsidRPr="00F86898">
        <w:rPr>
          <w:rFonts w:ascii="Times New Roman" w:hAnsi="Times New Roman" w:cs="Times New Roman"/>
          <w:sz w:val="24"/>
          <w:szCs w:val="24"/>
        </w:rPr>
        <w:t>Оферт</w:t>
      </w:r>
      <w:r w:rsidR="00D17AC6" w:rsidRPr="00F86898">
        <w:rPr>
          <w:rFonts w:ascii="Times New Roman" w:hAnsi="Times New Roman" w:cs="Times New Roman"/>
          <w:sz w:val="24"/>
          <w:szCs w:val="24"/>
        </w:rPr>
        <w:t>ы/</w:t>
      </w:r>
      <w:r w:rsidR="00237AA7" w:rsidRPr="00F86898">
        <w:rPr>
          <w:rFonts w:ascii="Times New Roman" w:hAnsi="Times New Roman" w:cs="Times New Roman"/>
          <w:sz w:val="24"/>
          <w:szCs w:val="24"/>
        </w:rPr>
        <w:t>обработк</w:t>
      </w:r>
      <w:r w:rsidR="00D17AC6" w:rsidRPr="00F86898">
        <w:rPr>
          <w:rFonts w:ascii="Times New Roman" w:hAnsi="Times New Roman" w:cs="Times New Roman"/>
          <w:sz w:val="24"/>
          <w:szCs w:val="24"/>
        </w:rPr>
        <w:t>и</w:t>
      </w:r>
      <w:r w:rsidR="00237AA7" w:rsidRPr="00F86898">
        <w:rPr>
          <w:rFonts w:ascii="Times New Roman" w:hAnsi="Times New Roman" w:cs="Times New Roman"/>
          <w:sz w:val="24"/>
          <w:szCs w:val="24"/>
        </w:rPr>
        <w:t xml:space="preserve"> персональных </w:t>
      </w:r>
      <w:r w:rsidR="00E06A74" w:rsidRPr="00F86898">
        <w:rPr>
          <w:rFonts w:ascii="Times New Roman" w:hAnsi="Times New Roman" w:cs="Times New Roman"/>
          <w:sz w:val="24"/>
          <w:szCs w:val="24"/>
        </w:rPr>
        <w:t>данных, с</w:t>
      </w:r>
      <w:r w:rsidR="00D17AC6" w:rsidRPr="00F86898">
        <w:rPr>
          <w:rFonts w:ascii="Times New Roman" w:hAnsi="Times New Roman" w:cs="Times New Roman"/>
          <w:sz w:val="24"/>
          <w:szCs w:val="24"/>
        </w:rPr>
        <w:t xml:space="preserve"> </w:t>
      </w:r>
      <w:r w:rsidR="00237AA7" w:rsidRPr="00F86898">
        <w:rPr>
          <w:rFonts w:ascii="Times New Roman" w:hAnsi="Times New Roman" w:cs="Times New Roman"/>
          <w:sz w:val="24"/>
          <w:szCs w:val="24"/>
        </w:rPr>
        <w:t>ссылкой на текст оферты</w:t>
      </w:r>
      <w:r w:rsidR="00E06A74" w:rsidRPr="00F86898">
        <w:rPr>
          <w:rFonts w:ascii="Times New Roman" w:hAnsi="Times New Roman" w:cs="Times New Roman"/>
          <w:sz w:val="24"/>
          <w:szCs w:val="24"/>
        </w:rPr>
        <w:t xml:space="preserve">. </w:t>
      </w:r>
      <w:r w:rsidR="00237AA7" w:rsidRPr="00F86898">
        <w:rPr>
          <w:rFonts w:ascii="Times New Roman" w:hAnsi="Times New Roman" w:cs="Times New Roman"/>
          <w:sz w:val="24"/>
          <w:szCs w:val="24"/>
        </w:rPr>
        <w:t xml:space="preserve"> </w:t>
      </w:r>
      <w:r w:rsidR="00E06A74" w:rsidRPr="00F86898">
        <w:rPr>
          <w:rFonts w:ascii="Times New Roman" w:hAnsi="Times New Roman" w:cs="Times New Roman"/>
          <w:sz w:val="24"/>
          <w:szCs w:val="24"/>
        </w:rPr>
        <w:t>П</w:t>
      </w:r>
      <w:r w:rsidR="00237AA7" w:rsidRPr="00F86898">
        <w:rPr>
          <w:rFonts w:ascii="Times New Roman" w:hAnsi="Times New Roman" w:cs="Times New Roman"/>
          <w:sz w:val="24"/>
          <w:szCs w:val="24"/>
        </w:rPr>
        <w:t>ереход по ссылке</w:t>
      </w:r>
      <w:r w:rsidR="00D17AC6" w:rsidRPr="00F86898">
        <w:rPr>
          <w:rFonts w:ascii="Times New Roman" w:hAnsi="Times New Roman" w:cs="Times New Roman"/>
          <w:sz w:val="24"/>
          <w:szCs w:val="24"/>
        </w:rPr>
        <w:t xml:space="preserve"> </w:t>
      </w:r>
      <w:r w:rsidR="00BC64C3" w:rsidRPr="00F86898">
        <w:rPr>
          <w:rFonts w:ascii="Times New Roman" w:hAnsi="Times New Roman" w:cs="Times New Roman"/>
          <w:sz w:val="24"/>
          <w:szCs w:val="24"/>
        </w:rPr>
        <w:t xml:space="preserve">осуществляется </w:t>
      </w:r>
      <w:r w:rsidR="00E06A74" w:rsidRPr="00F86898">
        <w:rPr>
          <w:rFonts w:ascii="Times New Roman" w:hAnsi="Times New Roman" w:cs="Times New Roman"/>
          <w:sz w:val="24"/>
          <w:szCs w:val="24"/>
        </w:rPr>
        <w:t xml:space="preserve">на новую вкладку браузера в виде страницы сайта </w:t>
      </w:r>
      <w:r w:rsidR="00E06A74" w:rsidRPr="00F86898">
        <w:rPr>
          <w:rFonts w:ascii="Times New Roman" w:hAnsi="Times New Roman" w:cs="Times New Roman"/>
          <w:sz w:val="24"/>
          <w:szCs w:val="24"/>
          <w:lang w:val="en-US"/>
        </w:rPr>
        <w:t>c</w:t>
      </w:r>
      <w:r w:rsidR="00E06A74" w:rsidRPr="00F86898">
        <w:rPr>
          <w:rFonts w:ascii="Times New Roman" w:hAnsi="Times New Roman" w:cs="Times New Roman"/>
          <w:sz w:val="24"/>
          <w:szCs w:val="24"/>
        </w:rPr>
        <w:t xml:space="preserve"> </w:t>
      </w:r>
      <w:r w:rsidR="00D17AC6" w:rsidRPr="00F86898">
        <w:rPr>
          <w:rFonts w:ascii="Times New Roman" w:hAnsi="Times New Roman" w:cs="Times New Roman"/>
          <w:sz w:val="24"/>
          <w:szCs w:val="24"/>
        </w:rPr>
        <w:t xml:space="preserve">отображением </w:t>
      </w:r>
      <w:r w:rsidR="00237AA7" w:rsidRPr="00F86898">
        <w:rPr>
          <w:rFonts w:ascii="Times New Roman" w:hAnsi="Times New Roman" w:cs="Times New Roman"/>
          <w:sz w:val="24"/>
          <w:szCs w:val="24"/>
        </w:rPr>
        <w:t>текст</w:t>
      </w:r>
      <w:r w:rsidR="00D17AC6" w:rsidRPr="00F86898">
        <w:rPr>
          <w:rFonts w:ascii="Times New Roman" w:hAnsi="Times New Roman" w:cs="Times New Roman"/>
          <w:sz w:val="24"/>
          <w:szCs w:val="24"/>
        </w:rPr>
        <w:t>а</w:t>
      </w:r>
      <w:r w:rsidR="00237AA7" w:rsidRPr="00F86898">
        <w:rPr>
          <w:rFonts w:ascii="Times New Roman" w:hAnsi="Times New Roman" w:cs="Times New Roman"/>
          <w:sz w:val="24"/>
          <w:szCs w:val="24"/>
        </w:rPr>
        <w:t xml:space="preserve"> оферты</w:t>
      </w:r>
      <w:r w:rsidR="00577CC5">
        <w:rPr>
          <w:rFonts w:ascii="Times New Roman" w:hAnsi="Times New Roman" w:cs="Times New Roman"/>
          <w:sz w:val="24"/>
          <w:szCs w:val="24"/>
        </w:rPr>
        <w:t xml:space="preserve">.  </w:t>
      </w:r>
      <w:r w:rsidR="00577CC5" w:rsidRPr="0063011F">
        <w:rPr>
          <w:rFonts w:ascii="Times New Roman" w:hAnsi="Times New Roman" w:cs="Times New Roman"/>
          <w:sz w:val="24"/>
          <w:szCs w:val="24"/>
        </w:rPr>
        <w:t>Текст Оферты/обработки персональных данных предоставит Заказчик</w:t>
      </w:r>
      <w:r w:rsidR="00237AA7" w:rsidRPr="0063011F">
        <w:rPr>
          <w:rFonts w:ascii="Times New Roman" w:hAnsi="Times New Roman" w:cs="Times New Roman"/>
          <w:sz w:val="24"/>
          <w:szCs w:val="24"/>
        </w:rPr>
        <w:t>.</w:t>
      </w:r>
    </w:p>
    <w:p w14:paraId="370F15F6" w14:textId="4682DE76" w:rsidR="00EB2523" w:rsidRPr="00F86898" w:rsidRDefault="002615A9" w:rsidP="001648CE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F86898">
        <w:rPr>
          <w:rFonts w:ascii="Times New Roman" w:hAnsi="Times New Roman" w:cs="Times New Roman"/>
          <w:sz w:val="24"/>
          <w:szCs w:val="24"/>
        </w:rPr>
        <w:t xml:space="preserve">Для роли Гость, </w:t>
      </w:r>
      <w:r w:rsidR="00B15BDE" w:rsidRPr="00F86898">
        <w:rPr>
          <w:rFonts w:ascii="Times New Roman" w:hAnsi="Times New Roman" w:cs="Times New Roman"/>
          <w:sz w:val="24"/>
          <w:szCs w:val="24"/>
        </w:rPr>
        <w:t xml:space="preserve">Зарегистрированный пользователь (если он не авторизовался в </w:t>
      </w:r>
      <w:r w:rsidR="004D576C" w:rsidRPr="00F86898">
        <w:rPr>
          <w:rFonts w:ascii="Times New Roman" w:hAnsi="Times New Roman" w:cs="Times New Roman"/>
          <w:sz w:val="24"/>
          <w:szCs w:val="24"/>
        </w:rPr>
        <w:t>ЛК</w:t>
      </w:r>
      <w:r w:rsidR="00250387" w:rsidRPr="00F86898">
        <w:rPr>
          <w:rFonts w:ascii="Times New Roman" w:hAnsi="Times New Roman" w:cs="Times New Roman"/>
          <w:sz w:val="24"/>
          <w:szCs w:val="24"/>
        </w:rPr>
        <w:t>)</w:t>
      </w:r>
      <w:r w:rsidR="00EB2523" w:rsidRPr="00F86898">
        <w:rPr>
          <w:rFonts w:ascii="Times New Roman" w:hAnsi="Times New Roman" w:cs="Times New Roman"/>
          <w:sz w:val="24"/>
          <w:szCs w:val="24"/>
        </w:rPr>
        <w:t>:</w:t>
      </w:r>
    </w:p>
    <w:p w14:paraId="7FD2E535" w14:textId="77777777" w:rsidR="00EB2523" w:rsidRPr="00F86898" w:rsidRDefault="004D576C" w:rsidP="00EB2523">
      <w:pPr>
        <w:pStyle w:val="a5"/>
        <w:numPr>
          <w:ilvl w:val="0"/>
          <w:numId w:val="3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F86898">
        <w:rPr>
          <w:rFonts w:ascii="Times New Roman" w:hAnsi="Times New Roman" w:cs="Times New Roman"/>
          <w:sz w:val="24"/>
          <w:szCs w:val="24"/>
        </w:rPr>
        <w:t>после нажатия кнопки «</w:t>
      </w:r>
      <w:r w:rsidRPr="00F86898">
        <w:rPr>
          <w:rFonts w:ascii="Times New Roman" w:hAnsi="Times New Roman" w:cs="Times New Roman"/>
          <w:b/>
          <w:sz w:val="24"/>
          <w:szCs w:val="24"/>
        </w:rPr>
        <w:t>Оплатить</w:t>
      </w:r>
      <w:r w:rsidRPr="00F86898">
        <w:rPr>
          <w:rFonts w:ascii="Times New Roman" w:hAnsi="Times New Roman" w:cs="Times New Roman"/>
          <w:sz w:val="24"/>
          <w:szCs w:val="24"/>
        </w:rPr>
        <w:t>»</w:t>
      </w:r>
      <w:r w:rsidR="00DC1991" w:rsidRPr="00F86898">
        <w:rPr>
          <w:rFonts w:ascii="Times New Roman" w:hAnsi="Times New Roman" w:cs="Times New Roman"/>
          <w:sz w:val="24"/>
          <w:szCs w:val="24"/>
        </w:rPr>
        <w:t xml:space="preserve"> </w:t>
      </w:r>
      <w:r w:rsidR="00250387" w:rsidRPr="00F86898">
        <w:rPr>
          <w:rFonts w:ascii="Times New Roman" w:hAnsi="Times New Roman" w:cs="Times New Roman"/>
          <w:sz w:val="24"/>
          <w:szCs w:val="24"/>
        </w:rPr>
        <w:t>срабатывает механизм интеграции</w:t>
      </w:r>
      <w:r w:rsidR="00EB2523" w:rsidRPr="00F86898">
        <w:rPr>
          <w:rFonts w:ascii="Times New Roman" w:hAnsi="Times New Roman" w:cs="Times New Roman"/>
          <w:sz w:val="24"/>
          <w:szCs w:val="24"/>
        </w:rPr>
        <w:t xml:space="preserve"> (статус «Отложенный платеж») и регистрационные данные и по Записи </w:t>
      </w:r>
      <w:r w:rsidR="00250387" w:rsidRPr="00F86898">
        <w:rPr>
          <w:rFonts w:ascii="Times New Roman" w:hAnsi="Times New Roman" w:cs="Times New Roman"/>
          <w:sz w:val="24"/>
          <w:szCs w:val="24"/>
        </w:rPr>
        <w:t>предаются в информационную систему Заказчика.</w:t>
      </w:r>
      <w:r w:rsidR="001648CE" w:rsidRPr="00F86898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016DEC0" w14:textId="758B5D39" w:rsidR="00D034AF" w:rsidRPr="00F86898" w:rsidRDefault="001648CE" w:rsidP="00EB2523">
      <w:pPr>
        <w:pStyle w:val="a5"/>
        <w:numPr>
          <w:ilvl w:val="0"/>
          <w:numId w:val="3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F86898">
        <w:rPr>
          <w:rFonts w:ascii="Times New Roman" w:hAnsi="Times New Roman" w:cs="Times New Roman"/>
          <w:sz w:val="24"/>
          <w:szCs w:val="24"/>
        </w:rPr>
        <w:t>В</w:t>
      </w:r>
      <w:r w:rsidR="004D576C" w:rsidRPr="00F86898">
        <w:rPr>
          <w:rFonts w:ascii="Times New Roman" w:hAnsi="Times New Roman" w:cs="Times New Roman"/>
          <w:sz w:val="24"/>
          <w:szCs w:val="24"/>
        </w:rPr>
        <w:t xml:space="preserve"> МИС происходит проверка есть ли карточка в МИС по внесённым данным</w:t>
      </w:r>
      <w:r w:rsidR="00DC1991" w:rsidRPr="00F86898">
        <w:rPr>
          <w:rFonts w:ascii="Times New Roman" w:hAnsi="Times New Roman" w:cs="Times New Roman"/>
          <w:sz w:val="24"/>
          <w:szCs w:val="24"/>
        </w:rPr>
        <w:t xml:space="preserve"> </w:t>
      </w:r>
      <w:r w:rsidR="00A26C1B" w:rsidRPr="00F86898">
        <w:rPr>
          <w:rFonts w:ascii="Times New Roman" w:hAnsi="Times New Roman" w:cs="Times New Roman"/>
          <w:sz w:val="24"/>
          <w:szCs w:val="24"/>
        </w:rPr>
        <w:t>и,</w:t>
      </w:r>
      <w:r w:rsidR="00DC1991" w:rsidRPr="00F86898">
        <w:rPr>
          <w:rFonts w:ascii="Times New Roman" w:hAnsi="Times New Roman" w:cs="Times New Roman"/>
          <w:sz w:val="24"/>
          <w:szCs w:val="24"/>
        </w:rPr>
        <w:t xml:space="preserve"> е</w:t>
      </w:r>
      <w:r w:rsidR="004D576C" w:rsidRPr="00F86898">
        <w:rPr>
          <w:rFonts w:ascii="Times New Roman" w:hAnsi="Times New Roman" w:cs="Times New Roman"/>
          <w:sz w:val="24"/>
          <w:szCs w:val="24"/>
        </w:rPr>
        <w:t xml:space="preserve">сли </w:t>
      </w:r>
      <w:r w:rsidR="00DC1991" w:rsidRPr="00F86898">
        <w:rPr>
          <w:rFonts w:ascii="Times New Roman" w:hAnsi="Times New Roman" w:cs="Times New Roman"/>
          <w:sz w:val="24"/>
          <w:szCs w:val="24"/>
        </w:rPr>
        <w:t xml:space="preserve">в </w:t>
      </w:r>
      <w:r w:rsidR="004D576C" w:rsidRPr="00F86898">
        <w:rPr>
          <w:rFonts w:ascii="Times New Roman" w:hAnsi="Times New Roman" w:cs="Times New Roman"/>
          <w:sz w:val="24"/>
          <w:szCs w:val="24"/>
        </w:rPr>
        <w:t xml:space="preserve">МИС </w:t>
      </w:r>
      <w:r w:rsidR="00DC1991" w:rsidRPr="00F86898">
        <w:rPr>
          <w:rFonts w:ascii="Times New Roman" w:hAnsi="Times New Roman" w:cs="Times New Roman"/>
          <w:sz w:val="24"/>
          <w:szCs w:val="24"/>
        </w:rPr>
        <w:t xml:space="preserve">нет карточки, тогда она </w:t>
      </w:r>
      <w:r w:rsidR="004D576C" w:rsidRPr="00F86898">
        <w:rPr>
          <w:rFonts w:ascii="Times New Roman" w:hAnsi="Times New Roman" w:cs="Times New Roman"/>
          <w:sz w:val="24"/>
          <w:szCs w:val="24"/>
        </w:rPr>
        <w:t>создае</w:t>
      </w:r>
      <w:r w:rsidR="00DC1991" w:rsidRPr="00F86898">
        <w:rPr>
          <w:rFonts w:ascii="Times New Roman" w:hAnsi="Times New Roman" w:cs="Times New Roman"/>
          <w:sz w:val="24"/>
          <w:szCs w:val="24"/>
        </w:rPr>
        <w:t xml:space="preserve">тся и </w:t>
      </w:r>
      <w:r w:rsidR="00D034AF" w:rsidRPr="00F86898">
        <w:rPr>
          <w:rFonts w:ascii="Times New Roman" w:hAnsi="Times New Roman" w:cs="Times New Roman"/>
          <w:sz w:val="24"/>
          <w:szCs w:val="24"/>
        </w:rPr>
        <w:t>привязывается к</w:t>
      </w:r>
      <w:r w:rsidR="00DC1991" w:rsidRPr="00F86898">
        <w:rPr>
          <w:rFonts w:ascii="Times New Roman" w:hAnsi="Times New Roman" w:cs="Times New Roman"/>
          <w:sz w:val="24"/>
          <w:szCs w:val="24"/>
        </w:rPr>
        <w:t xml:space="preserve"> времени посещения в расписании,</w:t>
      </w:r>
      <w:r w:rsidR="004D576C" w:rsidRPr="00F86898">
        <w:rPr>
          <w:rFonts w:ascii="Times New Roman" w:hAnsi="Times New Roman" w:cs="Times New Roman"/>
          <w:sz w:val="24"/>
          <w:szCs w:val="24"/>
        </w:rPr>
        <w:t xml:space="preserve"> добавля</w:t>
      </w:r>
      <w:r w:rsidR="00DC1991" w:rsidRPr="00F86898">
        <w:rPr>
          <w:rFonts w:ascii="Times New Roman" w:hAnsi="Times New Roman" w:cs="Times New Roman"/>
          <w:sz w:val="24"/>
          <w:szCs w:val="24"/>
        </w:rPr>
        <w:t>ются</w:t>
      </w:r>
      <w:r w:rsidR="004D576C" w:rsidRPr="00F86898">
        <w:rPr>
          <w:rFonts w:ascii="Times New Roman" w:hAnsi="Times New Roman" w:cs="Times New Roman"/>
          <w:sz w:val="24"/>
          <w:szCs w:val="24"/>
        </w:rPr>
        <w:t xml:space="preserve"> услуги </w:t>
      </w:r>
      <w:r w:rsidR="00DC1991" w:rsidRPr="00F86898">
        <w:rPr>
          <w:rFonts w:ascii="Times New Roman" w:hAnsi="Times New Roman" w:cs="Times New Roman"/>
          <w:sz w:val="24"/>
          <w:szCs w:val="24"/>
        </w:rPr>
        <w:t>и</w:t>
      </w:r>
      <w:r w:rsidR="004D576C" w:rsidRPr="00F86898">
        <w:rPr>
          <w:rFonts w:ascii="Times New Roman" w:hAnsi="Times New Roman" w:cs="Times New Roman"/>
          <w:sz w:val="24"/>
          <w:szCs w:val="24"/>
        </w:rPr>
        <w:t xml:space="preserve"> создае</w:t>
      </w:r>
      <w:r w:rsidRPr="00F86898">
        <w:rPr>
          <w:rFonts w:ascii="Times New Roman" w:hAnsi="Times New Roman" w:cs="Times New Roman"/>
          <w:sz w:val="24"/>
          <w:szCs w:val="24"/>
        </w:rPr>
        <w:t xml:space="preserve">тся </w:t>
      </w:r>
      <w:r w:rsidR="004D576C" w:rsidRPr="00F86898">
        <w:rPr>
          <w:rFonts w:ascii="Times New Roman" w:hAnsi="Times New Roman" w:cs="Times New Roman"/>
          <w:sz w:val="24"/>
          <w:szCs w:val="24"/>
        </w:rPr>
        <w:t>отложенный платёж.</w:t>
      </w:r>
    </w:p>
    <w:p w14:paraId="56D53D83" w14:textId="6E335751" w:rsidR="00A26C1B" w:rsidRPr="00F86898" w:rsidRDefault="00A26C1B" w:rsidP="00A26C1B">
      <w:pPr>
        <w:jc w:val="both"/>
        <w:rPr>
          <w:rFonts w:ascii="Times New Roman" w:hAnsi="Times New Roman" w:cs="Times New Roman"/>
          <w:sz w:val="24"/>
          <w:szCs w:val="24"/>
        </w:rPr>
      </w:pPr>
      <w:r w:rsidRPr="00F86898">
        <w:rPr>
          <w:rFonts w:ascii="Times New Roman" w:hAnsi="Times New Roman" w:cs="Times New Roman"/>
          <w:sz w:val="24"/>
          <w:szCs w:val="24"/>
        </w:rPr>
        <w:t>Далее если Клиент оплатил и банк вернул подтверждение</w:t>
      </w:r>
      <w:r w:rsidR="003D512C" w:rsidRPr="00F86898">
        <w:rPr>
          <w:rFonts w:ascii="Times New Roman" w:hAnsi="Times New Roman" w:cs="Times New Roman"/>
          <w:sz w:val="24"/>
          <w:szCs w:val="24"/>
        </w:rPr>
        <w:t xml:space="preserve"> (факт оплаты передается в МИС)</w:t>
      </w:r>
      <w:r w:rsidRPr="00F86898">
        <w:rPr>
          <w:rFonts w:ascii="Times New Roman" w:hAnsi="Times New Roman" w:cs="Times New Roman"/>
          <w:sz w:val="24"/>
          <w:szCs w:val="24"/>
        </w:rPr>
        <w:t>:</w:t>
      </w:r>
    </w:p>
    <w:p w14:paraId="32D63717" w14:textId="07BDACF4" w:rsidR="0097600F" w:rsidRPr="00F86898" w:rsidRDefault="00904D84" w:rsidP="00A26C1B">
      <w:pPr>
        <w:pStyle w:val="a5"/>
        <w:numPr>
          <w:ilvl w:val="0"/>
          <w:numId w:val="32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</w:t>
      </w:r>
      <w:r w:rsidR="0097600F" w:rsidRPr="00F86898">
        <w:rPr>
          <w:rFonts w:ascii="Times New Roman" w:hAnsi="Times New Roman" w:cs="Times New Roman"/>
          <w:sz w:val="24"/>
          <w:szCs w:val="24"/>
        </w:rPr>
        <w:t>МИС платеж переводится из отложенного в нормальный.</w:t>
      </w:r>
    </w:p>
    <w:p w14:paraId="76A0CC50" w14:textId="394BCD66" w:rsidR="00A26C1B" w:rsidRPr="00F86898" w:rsidRDefault="00A26C1B" w:rsidP="00A26C1B">
      <w:pPr>
        <w:pStyle w:val="a5"/>
        <w:numPr>
          <w:ilvl w:val="0"/>
          <w:numId w:val="3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F86898">
        <w:rPr>
          <w:rFonts w:ascii="Times New Roman" w:hAnsi="Times New Roman" w:cs="Times New Roman"/>
          <w:sz w:val="24"/>
          <w:szCs w:val="24"/>
        </w:rPr>
        <w:lastRenderedPageBreak/>
        <w:t xml:space="preserve">Для Роли Гость создается профиль в ЛК </w:t>
      </w:r>
      <w:r w:rsidR="00670771" w:rsidRPr="00F86898">
        <w:rPr>
          <w:rFonts w:ascii="Times New Roman" w:hAnsi="Times New Roman" w:cs="Times New Roman"/>
          <w:sz w:val="24"/>
          <w:szCs w:val="24"/>
        </w:rPr>
        <w:t xml:space="preserve">с данными по оплате и записи. </w:t>
      </w:r>
      <w:r w:rsidR="0097600F" w:rsidRPr="00F86898">
        <w:rPr>
          <w:rFonts w:ascii="Times New Roman" w:hAnsi="Times New Roman" w:cs="Times New Roman"/>
          <w:sz w:val="24"/>
          <w:szCs w:val="24"/>
        </w:rPr>
        <w:t>Из МИС предается ИД созданной карточки в МИС</w:t>
      </w:r>
      <w:r w:rsidR="00904D84">
        <w:rPr>
          <w:rFonts w:ascii="Times New Roman" w:hAnsi="Times New Roman" w:cs="Times New Roman"/>
          <w:sz w:val="24"/>
          <w:szCs w:val="24"/>
        </w:rPr>
        <w:t xml:space="preserve"> </w:t>
      </w:r>
      <w:r w:rsidR="00904D84" w:rsidRPr="00C72265">
        <w:rPr>
          <w:rFonts w:ascii="Times New Roman" w:hAnsi="Times New Roman" w:cs="Times New Roman"/>
          <w:sz w:val="24"/>
          <w:szCs w:val="24"/>
        </w:rPr>
        <w:t>и подтверждение записи</w:t>
      </w:r>
      <w:r w:rsidR="00904D84">
        <w:rPr>
          <w:rFonts w:ascii="Times New Roman" w:hAnsi="Times New Roman" w:cs="Times New Roman"/>
          <w:sz w:val="24"/>
          <w:szCs w:val="24"/>
        </w:rPr>
        <w:t>.</w:t>
      </w:r>
    </w:p>
    <w:p w14:paraId="6456D7C3" w14:textId="3406D50D" w:rsidR="00670771" w:rsidRPr="00F86898" w:rsidRDefault="00670771" w:rsidP="00670771">
      <w:pPr>
        <w:pStyle w:val="a5"/>
        <w:ind w:left="1428"/>
        <w:jc w:val="both"/>
        <w:rPr>
          <w:rFonts w:ascii="Times New Roman" w:hAnsi="Times New Roman" w:cs="Times New Roman"/>
          <w:sz w:val="24"/>
          <w:szCs w:val="24"/>
        </w:rPr>
      </w:pPr>
      <w:r w:rsidRPr="00F86898">
        <w:rPr>
          <w:rFonts w:ascii="Times New Roman" w:hAnsi="Times New Roman" w:cs="Times New Roman"/>
          <w:sz w:val="24"/>
          <w:szCs w:val="24"/>
        </w:rPr>
        <w:t>Способ оповещения о регистрации в ЛК и пароле см. в п.9</w:t>
      </w:r>
      <w:r w:rsidR="00433CAF">
        <w:rPr>
          <w:rFonts w:ascii="Times New Roman" w:hAnsi="Times New Roman" w:cs="Times New Roman"/>
          <w:sz w:val="24"/>
          <w:szCs w:val="24"/>
        </w:rPr>
        <w:t>.</w:t>
      </w:r>
    </w:p>
    <w:p w14:paraId="186FE1E4" w14:textId="4020DCFF" w:rsidR="003D512C" w:rsidRPr="00F86898" w:rsidRDefault="004D576C" w:rsidP="003D512C">
      <w:pPr>
        <w:rPr>
          <w:rFonts w:ascii="Times New Roman" w:hAnsi="Times New Roman" w:cs="Times New Roman"/>
          <w:sz w:val="24"/>
          <w:szCs w:val="24"/>
        </w:rPr>
      </w:pPr>
      <w:r w:rsidRPr="00D034AF">
        <w:rPr>
          <w:rFonts w:ascii="Times New Roman" w:hAnsi="Times New Roman" w:cs="Times New Roman"/>
          <w:sz w:val="24"/>
          <w:szCs w:val="24"/>
          <w:highlight w:val="cyan"/>
        </w:rPr>
        <w:br/>
      </w:r>
      <w:r w:rsidR="003D512C" w:rsidRPr="00F86898">
        <w:rPr>
          <w:rFonts w:ascii="Times New Roman" w:hAnsi="Times New Roman" w:cs="Times New Roman"/>
          <w:sz w:val="24"/>
          <w:szCs w:val="24"/>
        </w:rPr>
        <w:t>если Клиент не оплатил</w:t>
      </w:r>
      <w:r w:rsidR="00E16D41">
        <w:rPr>
          <w:rFonts w:ascii="Times New Roman" w:hAnsi="Times New Roman" w:cs="Times New Roman"/>
          <w:sz w:val="24"/>
          <w:szCs w:val="24"/>
        </w:rPr>
        <w:t xml:space="preserve"> в течении 30 минут</w:t>
      </w:r>
      <w:r w:rsidR="00313833">
        <w:rPr>
          <w:rFonts w:ascii="Times New Roman" w:hAnsi="Times New Roman" w:cs="Times New Roman"/>
          <w:sz w:val="24"/>
          <w:szCs w:val="24"/>
        </w:rPr>
        <w:t xml:space="preserve"> (параметр из МИС)</w:t>
      </w:r>
      <w:r w:rsidRPr="00F86898">
        <w:rPr>
          <w:rFonts w:ascii="Times New Roman" w:hAnsi="Times New Roman" w:cs="Times New Roman"/>
          <w:sz w:val="24"/>
          <w:szCs w:val="24"/>
        </w:rPr>
        <w:t>:</w:t>
      </w:r>
    </w:p>
    <w:p w14:paraId="09DD9CD3" w14:textId="0BD1E655" w:rsidR="003D512C" w:rsidRDefault="003D512C" w:rsidP="003D512C">
      <w:pPr>
        <w:pStyle w:val="a5"/>
        <w:numPr>
          <w:ilvl w:val="0"/>
          <w:numId w:val="3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F86898">
        <w:rPr>
          <w:rFonts w:ascii="Times New Roman" w:hAnsi="Times New Roman" w:cs="Times New Roman"/>
          <w:sz w:val="24"/>
          <w:szCs w:val="24"/>
        </w:rPr>
        <w:t>Факт неоплаты передается в МИС</w:t>
      </w:r>
      <w:r w:rsidR="00433CAF">
        <w:rPr>
          <w:rFonts w:ascii="Times New Roman" w:hAnsi="Times New Roman" w:cs="Times New Roman"/>
          <w:sz w:val="24"/>
          <w:szCs w:val="24"/>
        </w:rPr>
        <w:t>;</w:t>
      </w:r>
    </w:p>
    <w:p w14:paraId="3B6D16C7" w14:textId="0E7DF883" w:rsidR="00904D84" w:rsidRPr="00E16D41" w:rsidRDefault="00904D84" w:rsidP="003D512C">
      <w:pPr>
        <w:pStyle w:val="a5"/>
        <w:numPr>
          <w:ilvl w:val="0"/>
          <w:numId w:val="3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E16D41">
        <w:rPr>
          <w:rFonts w:ascii="Times New Roman" w:hAnsi="Times New Roman" w:cs="Times New Roman"/>
          <w:sz w:val="24"/>
          <w:szCs w:val="24"/>
        </w:rPr>
        <w:t>Запись на прием/услуги в МИС не создается</w:t>
      </w:r>
      <w:r w:rsidR="00433CAF" w:rsidRPr="00E16D41">
        <w:rPr>
          <w:rFonts w:ascii="Times New Roman" w:hAnsi="Times New Roman" w:cs="Times New Roman"/>
          <w:sz w:val="24"/>
          <w:szCs w:val="24"/>
        </w:rPr>
        <w:t>;</w:t>
      </w:r>
    </w:p>
    <w:p w14:paraId="731374EB" w14:textId="751ADB8F" w:rsidR="003D512C" w:rsidRPr="00F86898" w:rsidRDefault="003D512C" w:rsidP="003D512C">
      <w:pPr>
        <w:pStyle w:val="a5"/>
        <w:numPr>
          <w:ilvl w:val="0"/>
          <w:numId w:val="3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F86898">
        <w:rPr>
          <w:rFonts w:ascii="Times New Roman" w:hAnsi="Times New Roman" w:cs="Times New Roman"/>
          <w:sz w:val="24"/>
          <w:szCs w:val="24"/>
        </w:rPr>
        <w:t>ЛК не создается</w:t>
      </w:r>
      <w:r w:rsidR="00433CAF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2501B862" w14:textId="77777777" w:rsidR="00374F05" w:rsidRPr="00BD604D" w:rsidRDefault="00374F05" w:rsidP="00374F05">
      <w:pPr>
        <w:pStyle w:val="1"/>
        <w:jc w:val="both"/>
        <w:rPr>
          <w:rFonts w:ascii="Times New Roman" w:hAnsi="Times New Roman" w:cs="Times New Roman"/>
        </w:rPr>
      </w:pPr>
      <w:bookmarkStart w:id="11" w:name="_Toc141439112"/>
      <w:r w:rsidRPr="00BD604D">
        <w:rPr>
          <w:rFonts w:ascii="Times New Roman" w:hAnsi="Times New Roman" w:cs="Times New Roman"/>
        </w:rPr>
        <w:t>Личный кабинет Клиента</w:t>
      </w:r>
      <w:bookmarkEnd w:id="11"/>
      <w:r w:rsidRPr="00BD604D">
        <w:rPr>
          <w:rFonts w:ascii="Times New Roman" w:hAnsi="Times New Roman" w:cs="Times New Roman"/>
        </w:rPr>
        <w:t xml:space="preserve"> </w:t>
      </w:r>
    </w:p>
    <w:p w14:paraId="4E0B5993" w14:textId="77777777" w:rsidR="00E7180E" w:rsidRDefault="00E7180E" w:rsidP="00E7180E"/>
    <w:p w14:paraId="24782B4E" w14:textId="77777777" w:rsidR="00E7180E" w:rsidRPr="00397BCD" w:rsidRDefault="00E7180E" w:rsidP="00397BCD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397BCD">
        <w:rPr>
          <w:rFonts w:ascii="Times New Roman" w:hAnsi="Times New Roman" w:cs="Times New Roman"/>
          <w:sz w:val="24"/>
          <w:szCs w:val="24"/>
        </w:rPr>
        <w:t>Личный кабинет Клиента (</w:t>
      </w:r>
      <w:r w:rsidRPr="00397BCD">
        <w:rPr>
          <w:rFonts w:ascii="Times New Roman" w:hAnsi="Times New Roman" w:cs="Times New Roman"/>
          <w:sz w:val="24"/>
          <w:szCs w:val="24"/>
          <w:lang w:val="en-US"/>
        </w:rPr>
        <w:t>web</w:t>
      </w:r>
      <w:r w:rsidRPr="00397BCD">
        <w:rPr>
          <w:rFonts w:ascii="Times New Roman" w:hAnsi="Times New Roman" w:cs="Times New Roman"/>
          <w:sz w:val="24"/>
          <w:szCs w:val="24"/>
        </w:rPr>
        <w:t xml:space="preserve">-портал) состоит из </w:t>
      </w:r>
      <w:r w:rsidR="00B650C9" w:rsidRPr="00397BCD">
        <w:rPr>
          <w:rFonts w:ascii="Times New Roman" w:hAnsi="Times New Roman" w:cs="Times New Roman"/>
          <w:sz w:val="24"/>
          <w:szCs w:val="24"/>
        </w:rPr>
        <w:t>панели разделов (м</w:t>
      </w:r>
      <w:r w:rsidR="006E1527" w:rsidRPr="00397BCD">
        <w:rPr>
          <w:rFonts w:ascii="Times New Roman" w:hAnsi="Times New Roman" w:cs="Times New Roman"/>
          <w:sz w:val="24"/>
          <w:szCs w:val="24"/>
        </w:rPr>
        <w:t xml:space="preserve">еню) и информационной области, содержащие панели </w:t>
      </w:r>
      <w:r w:rsidR="008B717E" w:rsidRPr="00397BCD">
        <w:rPr>
          <w:rFonts w:ascii="Times New Roman" w:hAnsi="Times New Roman" w:cs="Times New Roman"/>
          <w:sz w:val="24"/>
          <w:szCs w:val="24"/>
        </w:rPr>
        <w:t>навигации/</w:t>
      </w:r>
      <w:r w:rsidR="006E1527" w:rsidRPr="00397BCD">
        <w:rPr>
          <w:rFonts w:ascii="Times New Roman" w:hAnsi="Times New Roman" w:cs="Times New Roman"/>
          <w:sz w:val="24"/>
          <w:szCs w:val="24"/>
        </w:rPr>
        <w:t>действий (см. пример на рис. Ниже):</w:t>
      </w:r>
    </w:p>
    <w:p w14:paraId="31220D14" w14:textId="77777777" w:rsidR="00CB6656" w:rsidRDefault="00CB6656" w:rsidP="00E423CA">
      <w:pPr>
        <w:jc w:val="both"/>
        <w:rPr>
          <w:rFonts w:ascii="Times New Roman" w:hAnsi="Times New Roman" w:cs="Times New Roman"/>
          <w:bCs/>
          <w:sz w:val="24"/>
          <w:szCs w:val="24"/>
          <w:highlight w:val="yellow"/>
        </w:rPr>
      </w:pPr>
      <w:r>
        <w:rPr>
          <w:rFonts w:ascii="Times New Roman" w:hAnsi="Times New Roman" w:cs="Times New Roman"/>
          <w:bCs/>
          <w:noProof/>
          <w:sz w:val="24"/>
          <w:szCs w:val="24"/>
          <w:highlight w:val="yellow"/>
          <w:lang w:eastAsia="ru-RU"/>
        </w:rPr>
        <w:drawing>
          <wp:inline distT="0" distB="0" distL="0" distR="0" wp14:anchorId="33C2DFBC" wp14:editId="560E095C">
            <wp:extent cx="5096510" cy="2981739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8972" cy="29831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5C8585" w14:textId="77777777" w:rsidR="00CB6656" w:rsidRDefault="00CB6656" w:rsidP="00E423CA">
      <w:pPr>
        <w:jc w:val="both"/>
        <w:rPr>
          <w:rFonts w:ascii="Times New Roman" w:hAnsi="Times New Roman" w:cs="Times New Roman"/>
          <w:bCs/>
          <w:sz w:val="24"/>
          <w:szCs w:val="24"/>
          <w:highlight w:val="yellow"/>
        </w:rPr>
      </w:pPr>
    </w:p>
    <w:p w14:paraId="327AFD35" w14:textId="77777777" w:rsidR="00E423CA" w:rsidRPr="00BD604D" w:rsidRDefault="00127293" w:rsidP="006E1527">
      <w:pPr>
        <w:pStyle w:val="1"/>
        <w:rPr>
          <w:rFonts w:ascii="Times New Roman" w:hAnsi="Times New Roman" w:cs="Times New Roman"/>
          <w:sz w:val="28"/>
          <w:szCs w:val="28"/>
        </w:rPr>
      </w:pPr>
      <w:bookmarkStart w:id="12" w:name="_Toc141439113"/>
      <w:r>
        <w:rPr>
          <w:rFonts w:ascii="Times New Roman" w:hAnsi="Times New Roman" w:cs="Times New Roman"/>
          <w:sz w:val="28"/>
          <w:szCs w:val="28"/>
        </w:rPr>
        <w:t>2.</w:t>
      </w:r>
      <w:r w:rsidR="006E1527" w:rsidRPr="00BD604D">
        <w:rPr>
          <w:rFonts w:ascii="Times New Roman" w:hAnsi="Times New Roman" w:cs="Times New Roman"/>
          <w:sz w:val="28"/>
          <w:szCs w:val="28"/>
        </w:rPr>
        <w:t xml:space="preserve"> Главн</w:t>
      </w:r>
      <w:r w:rsidR="005B2C74" w:rsidRPr="00BD604D">
        <w:rPr>
          <w:rFonts w:ascii="Times New Roman" w:hAnsi="Times New Roman" w:cs="Times New Roman"/>
          <w:sz w:val="28"/>
          <w:szCs w:val="28"/>
        </w:rPr>
        <w:t>ая</w:t>
      </w:r>
      <w:r w:rsidR="006E1527" w:rsidRPr="00BD604D">
        <w:rPr>
          <w:rFonts w:ascii="Times New Roman" w:hAnsi="Times New Roman" w:cs="Times New Roman"/>
          <w:sz w:val="28"/>
          <w:szCs w:val="28"/>
        </w:rPr>
        <w:t xml:space="preserve"> </w:t>
      </w:r>
      <w:r w:rsidR="005B2C74" w:rsidRPr="00BD604D">
        <w:rPr>
          <w:rFonts w:ascii="Times New Roman" w:hAnsi="Times New Roman" w:cs="Times New Roman"/>
          <w:sz w:val="28"/>
          <w:szCs w:val="28"/>
        </w:rPr>
        <w:t>страница</w:t>
      </w:r>
      <w:r w:rsidR="006E1527" w:rsidRPr="00BD604D">
        <w:rPr>
          <w:rFonts w:ascii="Times New Roman" w:hAnsi="Times New Roman" w:cs="Times New Roman"/>
          <w:sz w:val="28"/>
          <w:szCs w:val="28"/>
        </w:rPr>
        <w:t>.</w:t>
      </w:r>
      <w:bookmarkEnd w:id="12"/>
    </w:p>
    <w:p w14:paraId="3350B572" w14:textId="77777777" w:rsidR="008B717E" w:rsidRDefault="008B717E" w:rsidP="005B2C74"/>
    <w:p w14:paraId="3A4DA311" w14:textId="77777777" w:rsidR="005B2C74" w:rsidRPr="005B2C74" w:rsidRDefault="005B2C74" w:rsidP="00397BCD">
      <w:pPr>
        <w:jc w:val="both"/>
        <w:rPr>
          <w:rFonts w:ascii="Times New Roman" w:hAnsi="Times New Roman" w:cs="Times New Roman"/>
          <w:sz w:val="24"/>
          <w:szCs w:val="24"/>
        </w:rPr>
      </w:pPr>
      <w:r w:rsidRPr="00397BCD">
        <w:rPr>
          <w:rFonts w:ascii="Times New Roman" w:hAnsi="Times New Roman" w:cs="Times New Roman"/>
          <w:b/>
          <w:sz w:val="24"/>
          <w:szCs w:val="24"/>
        </w:rPr>
        <w:t>Главная страница</w:t>
      </w:r>
      <w:r w:rsidRPr="005B2C74">
        <w:rPr>
          <w:rFonts w:ascii="Times New Roman" w:hAnsi="Times New Roman" w:cs="Times New Roman"/>
          <w:sz w:val="24"/>
          <w:szCs w:val="24"/>
        </w:rPr>
        <w:t xml:space="preserve"> содержит следующие разделы </w:t>
      </w:r>
      <w:r>
        <w:rPr>
          <w:rFonts w:ascii="Times New Roman" w:hAnsi="Times New Roman" w:cs="Times New Roman"/>
          <w:sz w:val="24"/>
          <w:szCs w:val="24"/>
        </w:rPr>
        <w:t xml:space="preserve">(главное </w:t>
      </w:r>
      <w:r w:rsidRPr="005B2C74">
        <w:rPr>
          <w:rFonts w:ascii="Times New Roman" w:hAnsi="Times New Roman" w:cs="Times New Roman"/>
          <w:sz w:val="24"/>
          <w:szCs w:val="24"/>
        </w:rPr>
        <w:t>меню</w:t>
      </w:r>
      <w:r>
        <w:rPr>
          <w:rFonts w:ascii="Times New Roman" w:hAnsi="Times New Roman" w:cs="Times New Roman"/>
          <w:sz w:val="24"/>
          <w:szCs w:val="24"/>
        </w:rPr>
        <w:t>)</w:t>
      </w:r>
      <w:r w:rsidR="007839AF">
        <w:rPr>
          <w:rFonts w:ascii="Times New Roman" w:hAnsi="Times New Roman" w:cs="Times New Roman"/>
          <w:sz w:val="24"/>
          <w:szCs w:val="24"/>
        </w:rPr>
        <w:t>:</w:t>
      </w:r>
    </w:p>
    <w:p w14:paraId="09A32CB4" w14:textId="00C039E2" w:rsidR="003D512C" w:rsidRPr="009369B9" w:rsidRDefault="003D512C" w:rsidP="00481B55">
      <w:pPr>
        <w:pStyle w:val="a5"/>
        <w:numPr>
          <w:ilvl w:val="0"/>
          <w:numId w:val="13"/>
        </w:numPr>
        <w:rPr>
          <w:rFonts w:ascii="Times New Roman" w:hAnsi="Times New Roman" w:cs="Times New Roman"/>
          <w:sz w:val="24"/>
          <w:szCs w:val="24"/>
        </w:rPr>
      </w:pPr>
      <w:r w:rsidRPr="009369B9">
        <w:rPr>
          <w:rFonts w:ascii="Times New Roman" w:hAnsi="Times New Roman" w:cs="Times New Roman"/>
          <w:sz w:val="24"/>
          <w:szCs w:val="24"/>
        </w:rPr>
        <w:t>Профиль</w:t>
      </w:r>
    </w:p>
    <w:p w14:paraId="14343517" w14:textId="303050A3" w:rsidR="003D512C" w:rsidRPr="009369B9" w:rsidRDefault="003D512C" w:rsidP="003D512C">
      <w:pPr>
        <w:pStyle w:val="a5"/>
        <w:numPr>
          <w:ilvl w:val="0"/>
          <w:numId w:val="13"/>
        </w:numPr>
        <w:rPr>
          <w:rFonts w:ascii="Times New Roman" w:hAnsi="Times New Roman" w:cs="Times New Roman"/>
          <w:sz w:val="24"/>
          <w:szCs w:val="24"/>
        </w:rPr>
      </w:pPr>
      <w:r w:rsidRPr="009369B9">
        <w:rPr>
          <w:rFonts w:ascii="Times New Roman" w:hAnsi="Times New Roman" w:cs="Times New Roman"/>
          <w:sz w:val="24"/>
          <w:szCs w:val="24"/>
        </w:rPr>
        <w:t xml:space="preserve">Члены Семьи  </w:t>
      </w:r>
    </w:p>
    <w:p w14:paraId="4F75960C" w14:textId="28C8F199" w:rsidR="005B2C74" w:rsidRPr="009369B9" w:rsidRDefault="005B2C74" w:rsidP="00481B55">
      <w:pPr>
        <w:pStyle w:val="a5"/>
        <w:numPr>
          <w:ilvl w:val="0"/>
          <w:numId w:val="13"/>
        </w:numPr>
        <w:rPr>
          <w:rFonts w:ascii="Times New Roman" w:hAnsi="Times New Roman" w:cs="Times New Roman"/>
          <w:sz w:val="24"/>
          <w:szCs w:val="24"/>
        </w:rPr>
      </w:pPr>
      <w:r w:rsidRPr="009369B9">
        <w:rPr>
          <w:rFonts w:ascii="Times New Roman" w:hAnsi="Times New Roman" w:cs="Times New Roman"/>
          <w:sz w:val="24"/>
          <w:szCs w:val="24"/>
        </w:rPr>
        <w:t>Записаться на прием/</w:t>
      </w:r>
      <w:r w:rsidR="00A228D1" w:rsidRPr="009369B9">
        <w:rPr>
          <w:rFonts w:ascii="Times New Roman" w:hAnsi="Times New Roman" w:cs="Times New Roman"/>
          <w:sz w:val="24"/>
          <w:szCs w:val="24"/>
        </w:rPr>
        <w:t>услуги</w:t>
      </w:r>
    </w:p>
    <w:p w14:paraId="3880512F" w14:textId="2EAD0215" w:rsidR="005B2C74" w:rsidRPr="009369B9" w:rsidRDefault="005B2C74" w:rsidP="005B2C74">
      <w:pPr>
        <w:pStyle w:val="a5"/>
        <w:numPr>
          <w:ilvl w:val="0"/>
          <w:numId w:val="13"/>
        </w:numPr>
        <w:rPr>
          <w:rFonts w:ascii="Times New Roman" w:hAnsi="Times New Roman" w:cs="Times New Roman"/>
          <w:sz w:val="24"/>
          <w:szCs w:val="24"/>
        </w:rPr>
      </w:pPr>
      <w:r w:rsidRPr="009369B9">
        <w:rPr>
          <w:rFonts w:ascii="Times New Roman" w:hAnsi="Times New Roman" w:cs="Times New Roman"/>
          <w:sz w:val="24"/>
          <w:szCs w:val="24"/>
        </w:rPr>
        <w:t>Календарь событий</w:t>
      </w:r>
    </w:p>
    <w:p w14:paraId="2B4D4278" w14:textId="77777777" w:rsidR="00851B23" w:rsidRPr="009369B9" w:rsidRDefault="00851B23" w:rsidP="00851B23">
      <w:pPr>
        <w:pStyle w:val="a5"/>
        <w:numPr>
          <w:ilvl w:val="0"/>
          <w:numId w:val="13"/>
        </w:numPr>
        <w:rPr>
          <w:rFonts w:ascii="Times New Roman" w:hAnsi="Times New Roman" w:cs="Times New Roman"/>
          <w:sz w:val="24"/>
          <w:szCs w:val="24"/>
        </w:rPr>
      </w:pPr>
      <w:r w:rsidRPr="009369B9">
        <w:rPr>
          <w:rFonts w:ascii="Times New Roman" w:hAnsi="Times New Roman" w:cs="Times New Roman"/>
          <w:sz w:val="24"/>
          <w:szCs w:val="24"/>
        </w:rPr>
        <w:t>Документы</w:t>
      </w:r>
    </w:p>
    <w:p w14:paraId="3E35A6D0" w14:textId="6B0A9642" w:rsidR="00851B23" w:rsidRPr="00377F31" w:rsidRDefault="00851B23" w:rsidP="005B2C74">
      <w:pPr>
        <w:pStyle w:val="a5"/>
        <w:numPr>
          <w:ilvl w:val="0"/>
          <w:numId w:val="13"/>
        </w:numPr>
        <w:rPr>
          <w:rFonts w:ascii="Times New Roman" w:hAnsi="Times New Roman" w:cs="Times New Roman"/>
          <w:strike/>
          <w:sz w:val="24"/>
          <w:szCs w:val="24"/>
        </w:rPr>
      </w:pPr>
      <w:r w:rsidRPr="00377F31">
        <w:rPr>
          <w:rFonts w:ascii="Times New Roman" w:hAnsi="Times New Roman" w:cs="Times New Roman"/>
          <w:strike/>
          <w:sz w:val="24"/>
          <w:szCs w:val="24"/>
        </w:rPr>
        <w:t>История лечения</w:t>
      </w:r>
      <w:r w:rsidR="00031C9E" w:rsidRPr="00377F31">
        <w:rPr>
          <w:rFonts w:ascii="Times New Roman" w:hAnsi="Times New Roman" w:cs="Times New Roman"/>
          <w:strike/>
          <w:sz w:val="24"/>
          <w:szCs w:val="24"/>
        </w:rPr>
        <w:t xml:space="preserve"> </w:t>
      </w:r>
      <w:r w:rsidR="00377F31" w:rsidRPr="00377F31">
        <w:rPr>
          <w:rFonts w:ascii="Times New Roman" w:hAnsi="Times New Roman" w:cs="Times New Roman"/>
          <w:strike/>
          <w:sz w:val="24"/>
          <w:szCs w:val="24"/>
        </w:rPr>
        <w:t xml:space="preserve"> </w:t>
      </w:r>
      <w:r w:rsidR="00377F31">
        <w:rPr>
          <w:rFonts w:ascii="Times New Roman" w:hAnsi="Times New Roman" w:cs="Times New Roman"/>
          <w:strike/>
          <w:sz w:val="24"/>
          <w:szCs w:val="24"/>
        </w:rPr>
        <w:t xml:space="preserve"> </w:t>
      </w:r>
      <w:r w:rsidR="00377F31" w:rsidRPr="00377F31">
        <w:rPr>
          <w:rFonts w:ascii="Times New Roman" w:hAnsi="Times New Roman" w:cs="Times New Roman"/>
          <w:sz w:val="24"/>
          <w:szCs w:val="24"/>
          <w:highlight w:val="yellow"/>
        </w:rPr>
        <w:t>Электронная медицинская карта</w:t>
      </w:r>
    </w:p>
    <w:p w14:paraId="6B97DDA5" w14:textId="3B348F5C" w:rsidR="005B2C74" w:rsidRPr="009369B9" w:rsidRDefault="005B2C74" w:rsidP="005B2C74">
      <w:pPr>
        <w:pStyle w:val="a5"/>
        <w:numPr>
          <w:ilvl w:val="0"/>
          <w:numId w:val="13"/>
        </w:numPr>
        <w:rPr>
          <w:rFonts w:ascii="Times New Roman" w:hAnsi="Times New Roman" w:cs="Times New Roman"/>
          <w:sz w:val="24"/>
          <w:szCs w:val="24"/>
        </w:rPr>
      </w:pPr>
      <w:r w:rsidRPr="009369B9">
        <w:rPr>
          <w:rFonts w:ascii="Times New Roman" w:hAnsi="Times New Roman" w:cs="Times New Roman"/>
          <w:sz w:val="24"/>
          <w:szCs w:val="24"/>
        </w:rPr>
        <w:t>Балансы/оплаты</w:t>
      </w:r>
    </w:p>
    <w:p w14:paraId="6A6C8925" w14:textId="14D9ED57" w:rsidR="008C7241" w:rsidRDefault="008C7241" w:rsidP="005B2C74">
      <w:pPr>
        <w:pStyle w:val="a5"/>
        <w:numPr>
          <w:ilvl w:val="0"/>
          <w:numId w:val="13"/>
        </w:numPr>
        <w:rPr>
          <w:rFonts w:ascii="Times New Roman" w:hAnsi="Times New Roman" w:cs="Times New Roman"/>
          <w:sz w:val="24"/>
          <w:szCs w:val="24"/>
        </w:rPr>
      </w:pPr>
      <w:r w:rsidRPr="0063011F">
        <w:rPr>
          <w:rFonts w:ascii="Times New Roman" w:hAnsi="Times New Roman" w:cs="Times New Roman"/>
          <w:sz w:val="24"/>
          <w:szCs w:val="24"/>
        </w:rPr>
        <w:t>Скидки (показыва</w:t>
      </w:r>
      <w:r w:rsidR="009369B9" w:rsidRPr="0063011F">
        <w:rPr>
          <w:rFonts w:ascii="Times New Roman" w:hAnsi="Times New Roman" w:cs="Times New Roman"/>
          <w:sz w:val="24"/>
          <w:szCs w:val="24"/>
        </w:rPr>
        <w:t>ю</w:t>
      </w:r>
      <w:r w:rsidRPr="0063011F">
        <w:rPr>
          <w:rFonts w:ascii="Times New Roman" w:hAnsi="Times New Roman" w:cs="Times New Roman"/>
          <w:sz w:val="24"/>
          <w:szCs w:val="24"/>
        </w:rPr>
        <w:t>тся в зависимости от наличия</w:t>
      </w:r>
      <w:r w:rsidR="00054C44">
        <w:rPr>
          <w:rFonts w:ascii="Times New Roman" w:hAnsi="Times New Roman" w:cs="Times New Roman"/>
          <w:sz w:val="24"/>
          <w:szCs w:val="24"/>
        </w:rPr>
        <w:t xml:space="preserve"> для </w:t>
      </w:r>
      <w:r w:rsidR="00054C44" w:rsidRPr="00054C44">
        <w:rPr>
          <w:rFonts w:ascii="Times New Roman" w:hAnsi="Times New Roman" w:cs="Times New Roman"/>
          <w:sz w:val="24"/>
          <w:szCs w:val="24"/>
          <w:highlight w:val="yellow"/>
        </w:rPr>
        <w:t>Клиента</w:t>
      </w:r>
      <w:r w:rsidR="00697F99">
        <w:rPr>
          <w:rFonts w:ascii="Times New Roman" w:hAnsi="Times New Roman" w:cs="Times New Roman"/>
          <w:sz w:val="24"/>
          <w:szCs w:val="24"/>
          <w:highlight w:val="yellow"/>
        </w:rPr>
        <w:t xml:space="preserve"> «по умолчанию»</w:t>
      </w:r>
      <w:r w:rsidR="009369B9" w:rsidRPr="00054C44">
        <w:rPr>
          <w:rFonts w:ascii="Times New Roman" w:hAnsi="Times New Roman" w:cs="Times New Roman"/>
          <w:sz w:val="24"/>
          <w:szCs w:val="24"/>
          <w:highlight w:val="yellow"/>
        </w:rPr>
        <w:t>,</w:t>
      </w:r>
      <w:r w:rsidR="009369B9" w:rsidRPr="0063011F">
        <w:rPr>
          <w:rFonts w:ascii="Times New Roman" w:hAnsi="Times New Roman" w:cs="Times New Roman"/>
          <w:sz w:val="24"/>
          <w:szCs w:val="24"/>
        </w:rPr>
        <w:t xml:space="preserve"> при переходе в данный раздел</w:t>
      </w:r>
      <w:r w:rsidRPr="0063011F">
        <w:rPr>
          <w:rFonts w:ascii="Times New Roman" w:hAnsi="Times New Roman" w:cs="Times New Roman"/>
          <w:sz w:val="24"/>
          <w:szCs w:val="24"/>
        </w:rPr>
        <w:t>)</w:t>
      </w:r>
    </w:p>
    <w:p w14:paraId="7B55E75B" w14:textId="6809D895" w:rsidR="00902D1C" w:rsidRPr="00902D1C" w:rsidRDefault="00902D1C" w:rsidP="00902D1C">
      <w:pPr>
        <w:pStyle w:val="a5"/>
        <w:numPr>
          <w:ilvl w:val="0"/>
          <w:numId w:val="13"/>
        </w:numPr>
        <w:rPr>
          <w:rFonts w:ascii="Times New Roman" w:hAnsi="Times New Roman" w:cs="Times New Roman"/>
          <w:sz w:val="24"/>
          <w:szCs w:val="24"/>
          <w:highlight w:val="yellow"/>
        </w:rPr>
      </w:pPr>
      <w:r w:rsidRPr="00902D1C">
        <w:rPr>
          <w:rFonts w:ascii="Times New Roman" w:hAnsi="Times New Roman" w:cs="Times New Roman"/>
          <w:sz w:val="24"/>
          <w:szCs w:val="24"/>
          <w:highlight w:val="yellow"/>
        </w:rPr>
        <w:lastRenderedPageBreak/>
        <w:t>Абонемент (показыва</w:t>
      </w:r>
      <w:r>
        <w:rPr>
          <w:rFonts w:ascii="Times New Roman" w:hAnsi="Times New Roman" w:cs="Times New Roman"/>
          <w:sz w:val="24"/>
          <w:szCs w:val="24"/>
          <w:highlight w:val="yellow"/>
        </w:rPr>
        <w:t>е</w:t>
      </w:r>
      <w:r w:rsidR="00697F99">
        <w:rPr>
          <w:rFonts w:ascii="Times New Roman" w:hAnsi="Times New Roman" w:cs="Times New Roman"/>
          <w:sz w:val="24"/>
          <w:szCs w:val="24"/>
          <w:highlight w:val="yellow"/>
        </w:rPr>
        <w:t xml:space="preserve">тся в зависимости если когда-либо был заключен </w:t>
      </w:r>
      <w:r w:rsidR="00DD6539">
        <w:rPr>
          <w:rFonts w:ascii="Times New Roman" w:hAnsi="Times New Roman" w:cs="Times New Roman"/>
          <w:sz w:val="24"/>
          <w:szCs w:val="24"/>
          <w:highlight w:val="yellow"/>
        </w:rPr>
        <w:t xml:space="preserve">или существует действующий </w:t>
      </w:r>
      <w:r w:rsidR="00697F99">
        <w:rPr>
          <w:rFonts w:ascii="Times New Roman" w:hAnsi="Times New Roman" w:cs="Times New Roman"/>
          <w:sz w:val="24"/>
          <w:szCs w:val="24"/>
          <w:highlight w:val="yellow"/>
        </w:rPr>
        <w:t>договор для Клиента «по умолчанию»</w:t>
      </w:r>
      <w:r w:rsidRPr="00902D1C">
        <w:rPr>
          <w:rFonts w:ascii="Times New Roman" w:hAnsi="Times New Roman" w:cs="Times New Roman"/>
          <w:sz w:val="24"/>
          <w:szCs w:val="24"/>
          <w:highlight w:val="yellow"/>
        </w:rPr>
        <w:t xml:space="preserve">, при переходе в данный </w:t>
      </w:r>
      <w:r w:rsidR="00AB2BDC" w:rsidRPr="00902D1C">
        <w:rPr>
          <w:rFonts w:ascii="Times New Roman" w:hAnsi="Times New Roman" w:cs="Times New Roman"/>
          <w:sz w:val="24"/>
          <w:szCs w:val="24"/>
          <w:highlight w:val="yellow"/>
        </w:rPr>
        <w:t>раздел)</w:t>
      </w:r>
    </w:p>
    <w:p w14:paraId="4A68D2A2" w14:textId="5640C852" w:rsidR="00F0601E" w:rsidRPr="00CF1BD8" w:rsidRDefault="007839AF" w:rsidP="00397BCD">
      <w:pPr>
        <w:jc w:val="both"/>
        <w:rPr>
          <w:rFonts w:ascii="Times New Roman" w:hAnsi="Times New Roman" w:cs="Times New Roman"/>
          <w:sz w:val="24"/>
          <w:szCs w:val="24"/>
        </w:rPr>
      </w:pPr>
      <w:r w:rsidRPr="00CF1BD8">
        <w:rPr>
          <w:rFonts w:ascii="Times New Roman" w:hAnsi="Times New Roman" w:cs="Times New Roman"/>
          <w:sz w:val="24"/>
          <w:szCs w:val="24"/>
        </w:rPr>
        <w:t xml:space="preserve">Информационная область </w:t>
      </w:r>
      <w:r w:rsidR="00397BCD" w:rsidRPr="00CF1BD8">
        <w:rPr>
          <w:rFonts w:ascii="Times New Roman" w:hAnsi="Times New Roman" w:cs="Times New Roman"/>
          <w:b/>
          <w:sz w:val="24"/>
          <w:szCs w:val="24"/>
        </w:rPr>
        <w:t>Главной страницы</w:t>
      </w:r>
      <w:r w:rsidR="00397BCD" w:rsidRPr="00CF1BD8">
        <w:rPr>
          <w:rFonts w:ascii="Times New Roman" w:hAnsi="Times New Roman" w:cs="Times New Roman"/>
          <w:sz w:val="24"/>
          <w:szCs w:val="24"/>
        </w:rPr>
        <w:t xml:space="preserve"> </w:t>
      </w:r>
      <w:r w:rsidRPr="00CF1BD8">
        <w:rPr>
          <w:rFonts w:ascii="Times New Roman" w:hAnsi="Times New Roman" w:cs="Times New Roman"/>
          <w:sz w:val="24"/>
          <w:szCs w:val="24"/>
        </w:rPr>
        <w:t xml:space="preserve">содержит следующие </w:t>
      </w:r>
      <w:r w:rsidR="000B16A7" w:rsidRPr="00CF1BD8">
        <w:rPr>
          <w:rFonts w:ascii="Times New Roman" w:hAnsi="Times New Roman" w:cs="Times New Roman"/>
          <w:sz w:val="24"/>
          <w:szCs w:val="24"/>
        </w:rPr>
        <w:t xml:space="preserve">блоки </w:t>
      </w:r>
      <w:r w:rsidR="008B717E" w:rsidRPr="00CF1BD8">
        <w:rPr>
          <w:rFonts w:ascii="Times New Roman" w:hAnsi="Times New Roman" w:cs="Times New Roman"/>
          <w:sz w:val="24"/>
          <w:szCs w:val="24"/>
        </w:rPr>
        <w:t>панели навигации/действий:</w:t>
      </w:r>
    </w:p>
    <w:p w14:paraId="3265679F" w14:textId="682FBE03" w:rsidR="008B717E" w:rsidRPr="0063011F" w:rsidRDefault="008B717E" w:rsidP="008B717E">
      <w:pPr>
        <w:pStyle w:val="a5"/>
        <w:numPr>
          <w:ilvl w:val="0"/>
          <w:numId w:val="13"/>
        </w:numPr>
        <w:rPr>
          <w:rFonts w:ascii="Times New Roman" w:hAnsi="Times New Roman" w:cs="Times New Roman"/>
          <w:sz w:val="24"/>
          <w:szCs w:val="24"/>
        </w:rPr>
      </w:pPr>
      <w:r w:rsidRPr="0063011F">
        <w:rPr>
          <w:rFonts w:ascii="Times New Roman" w:hAnsi="Times New Roman" w:cs="Times New Roman"/>
          <w:sz w:val="24"/>
          <w:szCs w:val="24"/>
        </w:rPr>
        <w:t>Записаться на прием/</w:t>
      </w:r>
      <w:r w:rsidR="008C7241" w:rsidRPr="0063011F">
        <w:rPr>
          <w:rFonts w:ascii="Times New Roman" w:hAnsi="Times New Roman" w:cs="Times New Roman"/>
          <w:sz w:val="24"/>
          <w:szCs w:val="24"/>
        </w:rPr>
        <w:t>услуги</w:t>
      </w:r>
    </w:p>
    <w:p w14:paraId="2312C72D" w14:textId="77777777" w:rsidR="00C85AB3" w:rsidRPr="006D136C" w:rsidRDefault="008B717E" w:rsidP="00C85AB3">
      <w:pPr>
        <w:pStyle w:val="a5"/>
        <w:numPr>
          <w:ilvl w:val="0"/>
          <w:numId w:val="13"/>
        </w:numPr>
        <w:rPr>
          <w:rFonts w:ascii="Times New Roman" w:hAnsi="Times New Roman" w:cs="Times New Roman"/>
          <w:szCs w:val="24"/>
        </w:rPr>
      </w:pPr>
      <w:r w:rsidRPr="0063011F">
        <w:rPr>
          <w:rFonts w:ascii="Times New Roman" w:hAnsi="Times New Roman" w:cs="Times New Roman"/>
          <w:sz w:val="24"/>
          <w:szCs w:val="24"/>
        </w:rPr>
        <w:t>Планируемые посещения</w:t>
      </w:r>
      <w:r w:rsidR="00C85AB3" w:rsidRPr="0063011F">
        <w:rPr>
          <w:rFonts w:ascii="Times New Roman" w:hAnsi="Times New Roman" w:cs="Times New Roman"/>
          <w:sz w:val="24"/>
          <w:szCs w:val="24"/>
        </w:rPr>
        <w:t>/</w:t>
      </w:r>
      <w:r w:rsidR="00C85AB3" w:rsidRPr="006D136C">
        <w:rPr>
          <w:rFonts w:ascii="Times New Roman" w:hAnsi="Times New Roman" w:cs="Times New Roman"/>
          <w:szCs w:val="24"/>
        </w:rPr>
        <w:t>ОТМЕНИТЬ ЗАПИСЬ</w:t>
      </w:r>
    </w:p>
    <w:p w14:paraId="2D020955" w14:textId="77777777" w:rsidR="008B717E" w:rsidRPr="0063011F" w:rsidRDefault="008B717E" w:rsidP="008B717E">
      <w:pPr>
        <w:pStyle w:val="a5"/>
        <w:numPr>
          <w:ilvl w:val="0"/>
          <w:numId w:val="13"/>
        </w:numPr>
        <w:rPr>
          <w:rFonts w:ascii="Times New Roman" w:hAnsi="Times New Roman" w:cs="Times New Roman"/>
          <w:sz w:val="24"/>
          <w:szCs w:val="24"/>
        </w:rPr>
      </w:pPr>
      <w:r w:rsidRPr="0063011F">
        <w:rPr>
          <w:rFonts w:ascii="Times New Roman" w:hAnsi="Times New Roman" w:cs="Times New Roman"/>
          <w:sz w:val="24"/>
          <w:szCs w:val="24"/>
        </w:rPr>
        <w:t>Запросы на документы</w:t>
      </w:r>
    </w:p>
    <w:p w14:paraId="422CC0BE" w14:textId="3240A749" w:rsidR="008B717E" w:rsidRPr="0063011F" w:rsidRDefault="008B717E" w:rsidP="008B717E">
      <w:pPr>
        <w:pStyle w:val="a5"/>
        <w:numPr>
          <w:ilvl w:val="0"/>
          <w:numId w:val="13"/>
        </w:numPr>
        <w:rPr>
          <w:rFonts w:ascii="Times New Roman" w:hAnsi="Times New Roman" w:cs="Times New Roman"/>
          <w:sz w:val="24"/>
          <w:szCs w:val="24"/>
        </w:rPr>
      </w:pPr>
      <w:r w:rsidRPr="0063011F">
        <w:rPr>
          <w:rFonts w:ascii="Times New Roman" w:hAnsi="Times New Roman" w:cs="Times New Roman"/>
          <w:sz w:val="24"/>
          <w:szCs w:val="24"/>
        </w:rPr>
        <w:t>Балансы/</w:t>
      </w:r>
      <w:r w:rsidR="00D7571E" w:rsidRPr="0063011F">
        <w:rPr>
          <w:rFonts w:ascii="Times New Roman" w:hAnsi="Times New Roman" w:cs="Times New Roman"/>
          <w:sz w:val="24"/>
          <w:szCs w:val="24"/>
        </w:rPr>
        <w:t>внести оплату или аванс</w:t>
      </w:r>
    </w:p>
    <w:p w14:paraId="755E72F5" w14:textId="266BAB0A" w:rsidR="00C632B9" w:rsidRDefault="00C632B9" w:rsidP="008B717E">
      <w:pPr>
        <w:pStyle w:val="a5"/>
        <w:numPr>
          <w:ilvl w:val="0"/>
          <w:numId w:val="13"/>
        </w:numPr>
        <w:rPr>
          <w:rFonts w:ascii="Times New Roman" w:hAnsi="Times New Roman" w:cs="Times New Roman"/>
          <w:sz w:val="24"/>
          <w:szCs w:val="24"/>
        </w:rPr>
      </w:pPr>
      <w:r w:rsidRPr="0063011F">
        <w:rPr>
          <w:rFonts w:ascii="Times New Roman" w:hAnsi="Times New Roman" w:cs="Times New Roman"/>
          <w:sz w:val="24"/>
          <w:szCs w:val="24"/>
        </w:rPr>
        <w:t xml:space="preserve">ПОЛУЧИТЬ ОН ЛАЙН </w:t>
      </w:r>
      <w:r w:rsidR="00A228D1" w:rsidRPr="0063011F">
        <w:rPr>
          <w:rFonts w:ascii="Times New Roman" w:hAnsi="Times New Roman" w:cs="Times New Roman"/>
          <w:sz w:val="24"/>
          <w:szCs w:val="24"/>
        </w:rPr>
        <w:t>КОНСУЛЬТАЦИЮ (</w:t>
      </w:r>
      <w:r w:rsidR="00362493" w:rsidRPr="0063011F">
        <w:rPr>
          <w:rFonts w:ascii="Times New Roman" w:hAnsi="Times New Roman" w:cs="Times New Roman"/>
          <w:sz w:val="24"/>
          <w:szCs w:val="24"/>
        </w:rPr>
        <w:t>второй этап)</w:t>
      </w:r>
    </w:p>
    <w:p w14:paraId="0B8D5E8D" w14:textId="1BC3ADE7" w:rsidR="00D5722B" w:rsidRPr="00D5722B" w:rsidRDefault="00D5722B" w:rsidP="00D5722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мечание.  Содержание и</w:t>
      </w:r>
      <w:r w:rsidRPr="00CF1BD8">
        <w:rPr>
          <w:rFonts w:ascii="Times New Roman" w:hAnsi="Times New Roman" w:cs="Times New Roman"/>
          <w:sz w:val="24"/>
          <w:szCs w:val="24"/>
        </w:rPr>
        <w:t>нформационн</w:t>
      </w:r>
      <w:r>
        <w:rPr>
          <w:rFonts w:ascii="Times New Roman" w:hAnsi="Times New Roman" w:cs="Times New Roman"/>
          <w:sz w:val="24"/>
          <w:szCs w:val="24"/>
        </w:rPr>
        <w:t>ой</w:t>
      </w:r>
      <w:r w:rsidRPr="00CF1BD8">
        <w:rPr>
          <w:rFonts w:ascii="Times New Roman" w:hAnsi="Times New Roman" w:cs="Times New Roman"/>
          <w:sz w:val="24"/>
          <w:szCs w:val="24"/>
        </w:rPr>
        <w:t xml:space="preserve"> област</w:t>
      </w:r>
      <w:r>
        <w:rPr>
          <w:rFonts w:ascii="Times New Roman" w:hAnsi="Times New Roman" w:cs="Times New Roman"/>
          <w:sz w:val="24"/>
          <w:szCs w:val="24"/>
        </w:rPr>
        <w:t>и</w:t>
      </w:r>
      <w:r w:rsidRPr="00CF1BD8">
        <w:rPr>
          <w:rFonts w:ascii="Times New Roman" w:hAnsi="Times New Roman" w:cs="Times New Roman"/>
          <w:sz w:val="24"/>
          <w:szCs w:val="24"/>
        </w:rPr>
        <w:t xml:space="preserve"> </w:t>
      </w:r>
      <w:r w:rsidRPr="00CF1BD8">
        <w:rPr>
          <w:rFonts w:ascii="Times New Roman" w:hAnsi="Times New Roman" w:cs="Times New Roman"/>
          <w:b/>
          <w:sz w:val="24"/>
          <w:szCs w:val="24"/>
        </w:rPr>
        <w:t>Главной страницы</w:t>
      </w:r>
      <w:r w:rsidRPr="00CF1BD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может добавляться</w:t>
      </w:r>
      <w:r w:rsidRPr="00D5722B">
        <w:rPr>
          <w:rFonts w:ascii="Times New Roman" w:hAnsi="Times New Roman" w:cs="Times New Roman"/>
          <w:sz w:val="24"/>
          <w:szCs w:val="24"/>
        </w:rPr>
        <w:t>/</w:t>
      </w:r>
      <w:r>
        <w:rPr>
          <w:rFonts w:ascii="Times New Roman" w:hAnsi="Times New Roman" w:cs="Times New Roman"/>
          <w:sz w:val="24"/>
          <w:szCs w:val="24"/>
        </w:rPr>
        <w:t>убираться в процессе написания ТЗ.</w:t>
      </w:r>
    </w:p>
    <w:p w14:paraId="49EB2213" w14:textId="064642BC" w:rsidR="006E1527" w:rsidRPr="00BD604D" w:rsidRDefault="00127293" w:rsidP="00A30006">
      <w:pPr>
        <w:pStyle w:val="2"/>
        <w:rPr>
          <w:rFonts w:ascii="Times New Roman" w:hAnsi="Times New Roman" w:cs="Times New Roman"/>
          <w:b/>
          <w:sz w:val="28"/>
          <w:szCs w:val="28"/>
        </w:rPr>
      </w:pPr>
      <w:bookmarkStart w:id="13" w:name="_Toc141439114"/>
      <w:r>
        <w:rPr>
          <w:rFonts w:ascii="Times New Roman" w:hAnsi="Times New Roman" w:cs="Times New Roman"/>
          <w:sz w:val="28"/>
          <w:szCs w:val="28"/>
        </w:rPr>
        <w:t>2.1</w:t>
      </w:r>
      <w:r w:rsidR="00A30006" w:rsidRPr="00BD604D">
        <w:rPr>
          <w:rFonts w:ascii="Times New Roman" w:hAnsi="Times New Roman" w:cs="Times New Roman"/>
          <w:sz w:val="28"/>
          <w:szCs w:val="28"/>
        </w:rPr>
        <w:t xml:space="preserve">. </w:t>
      </w:r>
      <w:r w:rsidR="00397BCD" w:rsidRPr="002B06E5">
        <w:rPr>
          <w:rFonts w:ascii="Times New Roman" w:hAnsi="Times New Roman" w:cs="Times New Roman"/>
          <w:sz w:val="28"/>
          <w:szCs w:val="28"/>
        </w:rPr>
        <w:t>Главн</w:t>
      </w:r>
      <w:r w:rsidR="00BD604D" w:rsidRPr="002B06E5">
        <w:rPr>
          <w:rFonts w:ascii="Times New Roman" w:hAnsi="Times New Roman" w:cs="Times New Roman"/>
          <w:sz w:val="28"/>
          <w:szCs w:val="28"/>
        </w:rPr>
        <w:t>ая</w:t>
      </w:r>
      <w:r w:rsidR="00397BCD" w:rsidRPr="002B06E5">
        <w:rPr>
          <w:rFonts w:ascii="Times New Roman" w:hAnsi="Times New Roman" w:cs="Times New Roman"/>
          <w:sz w:val="28"/>
          <w:szCs w:val="28"/>
        </w:rPr>
        <w:t xml:space="preserve"> страниц</w:t>
      </w:r>
      <w:r w:rsidR="00BD604D" w:rsidRPr="002B06E5">
        <w:rPr>
          <w:rFonts w:ascii="Times New Roman" w:hAnsi="Times New Roman" w:cs="Times New Roman"/>
          <w:sz w:val="28"/>
          <w:szCs w:val="28"/>
        </w:rPr>
        <w:t>а</w:t>
      </w:r>
      <w:r w:rsidR="00A30006" w:rsidRPr="002B06E5">
        <w:rPr>
          <w:rFonts w:ascii="Times New Roman" w:hAnsi="Times New Roman" w:cs="Times New Roman"/>
          <w:sz w:val="28"/>
          <w:szCs w:val="28"/>
        </w:rPr>
        <w:t xml:space="preserve"> - </w:t>
      </w:r>
      <w:r w:rsidR="00397BCD" w:rsidRPr="002B06E5">
        <w:rPr>
          <w:rFonts w:ascii="Times New Roman" w:hAnsi="Times New Roman" w:cs="Times New Roman"/>
          <w:sz w:val="28"/>
          <w:szCs w:val="28"/>
        </w:rPr>
        <w:t>«</w:t>
      </w:r>
      <w:r w:rsidR="00A30006" w:rsidRPr="002B06E5">
        <w:rPr>
          <w:rFonts w:ascii="Times New Roman" w:hAnsi="Times New Roman" w:cs="Times New Roman"/>
          <w:sz w:val="28"/>
          <w:szCs w:val="28"/>
        </w:rPr>
        <w:t>Записаться</w:t>
      </w:r>
      <w:r w:rsidR="006E1527" w:rsidRPr="002B06E5">
        <w:rPr>
          <w:rFonts w:ascii="Times New Roman" w:hAnsi="Times New Roman" w:cs="Times New Roman"/>
          <w:sz w:val="28"/>
          <w:szCs w:val="28"/>
        </w:rPr>
        <w:t xml:space="preserve"> на прием/</w:t>
      </w:r>
      <w:r w:rsidR="00A228D1">
        <w:rPr>
          <w:rFonts w:ascii="Times New Roman" w:hAnsi="Times New Roman" w:cs="Times New Roman"/>
          <w:sz w:val="28"/>
          <w:szCs w:val="28"/>
        </w:rPr>
        <w:t>услуги</w:t>
      </w:r>
      <w:r w:rsidR="00397BCD" w:rsidRPr="002B06E5">
        <w:rPr>
          <w:rFonts w:ascii="Times New Roman" w:hAnsi="Times New Roman" w:cs="Times New Roman"/>
          <w:sz w:val="28"/>
          <w:szCs w:val="28"/>
        </w:rPr>
        <w:t>»</w:t>
      </w:r>
      <w:r w:rsidR="00A30006" w:rsidRPr="002B06E5">
        <w:rPr>
          <w:rFonts w:ascii="Times New Roman" w:hAnsi="Times New Roman" w:cs="Times New Roman"/>
          <w:sz w:val="28"/>
          <w:szCs w:val="28"/>
        </w:rPr>
        <w:t>.</w:t>
      </w:r>
      <w:bookmarkEnd w:id="13"/>
    </w:p>
    <w:p w14:paraId="5C86FFB4" w14:textId="77777777" w:rsidR="00A30006" w:rsidRDefault="00A30006" w:rsidP="00A30006"/>
    <w:p w14:paraId="420C7D33" w14:textId="77777777" w:rsidR="0044374B" w:rsidRPr="0023736B" w:rsidRDefault="00A30006" w:rsidP="007053BC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3736B">
        <w:rPr>
          <w:rFonts w:ascii="Times New Roman" w:hAnsi="Times New Roman" w:cs="Times New Roman"/>
          <w:sz w:val="24"/>
          <w:szCs w:val="24"/>
        </w:rPr>
        <w:t xml:space="preserve">При выполнении данной команды Клиентом запускается </w:t>
      </w:r>
      <w:proofErr w:type="spellStart"/>
      <w:r w:rsidRPr="0023736B">
        <w:rPr>
          <w:rFonts w:ascii="Times New Roman" w:hAnsi="Times New Roman" w:cs="Times New Roman"/>
          <w:sz w:val="24"/>
          <w:szCs w:val="24"/>
        </w:rPr>
        <w:t>подпроцесс</w:t>
      </w:r>
      <w:proofErr w:type="spellEnd"/>
      <w:r w:rsidRPr="0023736B">
        <w:rPr>
          <w:rFonts w:ascii="Times New Roman" w:hAnsi="Times New Roman" w:cs="Times New Roman"/>
          <w:b/>
          <w:sz w:val="24"/>
          <w:szCs w:val="24"/>
        </w:rPr>
        <w:t xml:space="preserve"> «Выбор параметров Записи»</w:t>
      </w:r>
      <w:r w:rsidRPr="0023736B">
        <w:rPr>
          <w:rFonts w:ascii="Times New Roman" w:hAnsi="Times New Roman" w:cs="Times New Roman"/>
          <w:sz w:val="24"/>
          <w:szCs w:val="24"/>
        </w:rPr>
        <w:t xml:space="preserve"> (п.1.3.)</w:t>
      </w:r>
      <w:r w:rsidR="00037DC2" w:rsidRPr="0023736B">
        <w:rPr>
          <w:rFonts w:ascii="Times New Roman" w:hAnsi="Times New Roman" w:cs="Times New Roman"/>
          <w:sz w:val="24"/>
          <w:szCs w:val="24"/>
        </w:rPr>
        <w:t xml:space="preserve"> с ролью </w:t>
      </w:r>
      <w:r w:rsidR="00037DC2" w:rsidRPr="0023736B">
        <w:rPr>
          <w:rFonts w:ascii="Times New Roman" w:hAnsi="Times New Roman" w:cs="Times New Roman"/>
          <w:b/>
          <w:sz w:val="24"/>
          <w:szCs w:val="24"/>
        </w:rPr>
        <w:t>Клиент</w:t>
      </w:r>
      <w:r w:rsidR="00A71D97" w:rsidRPr="0023736B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037DC2" w:rsidRPr="0023736B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42BDB13" w14:textId="492D2D32" w:rsidR="00207138" w:rsidRPr="0023736B" w:rsidRDefault="00A71D97" w:rsidP="00207138">
      <w:pPr>
        <w:jc w:val="both"/>
        <w:rPr>
          <w:rFonts w:ascii="Times New Roman" w:hAnsi="Times New Roman" w:cs="Times New Roman"/>
          <w:b/>
          <w:sz w:val="24"/>
          <w:szCs w:val="24"/>
        </w:rPr>
      </w:pPr>
      <w:r w:rsidRPr="0023736B">
        <w:rPr>
          <w:rFonts w:ascii="Times New Roman" w:hAnsi="Times New Roman" w:cs="Times New Roman"/>
          <w:sz w:val="24"/>
          <w:szCs w:val="24"/>
        </w:rPr>
        <w:t>О</w:t>
      </w:r>
      <w:r w:rsidR="00037DC2" w:rsidRPr="0023736B">
        <w:rPr>
          <w:rFonts w:ascii="Times New Roman" w:hAnsi="Times New Roman" w:cs="Times New Roman"/>
          <w:sz w:val="24"/>
          <w:szCs w:val="24"/>
        </w:rPr>
        <w:t xml:space="preserve">тличия в данном </w:t>
      </w:r>
      <w:proofErr w:type="spellStart"/>
      <w:r w:rsidR="00037DC2" w:rsidRPr="0023736B">
        <w:rPr>
          <w:rFonts w:ascii="Times New Roman" w:hAnsi="Times New Roman" w:cs="Times New Roman"/>
          <w:sz w:val="24"/>
          <w:szCs w:val="24"/>
        </w:rPr>
        <w:t>подпроцессе</w:t>
      </w:r>
      <w:proofErr w:type="spellEnd"/>
      <w:r w:rsidR="00037DC2" w:rsidRPr="0023736B">
        <w:rPr>
          <w:rFonts w:ascii="Times New Roman" w:hAnsi="Times New Roman" w:cs="Times New Roman"/>
          <w:sz w:val="24"/>
          <w:szCs w:val="24"/>
        </w:rPr>
        <w:t xml:space="preserve"> от</w:t>
      </w:r>
      <w:r w:rsidR="0076494F" w:rsidRPr="0023736B">
        <w:rPr>
          <w:rFonts w:ascii="Times New Roman" w:hAnsi="Times New Roman" w:cs="Times New Roman"/>
          <w:sz w:val="24"/>
          <w:szCs w:val="24"/>
        </w:rPr>
        <w:t xml:space="preserve"> сценария для</w:t>
      </w:r>
      <w:r w:rsidR="00037DC2" w:rsidRPr="0023736B">
        <w:rPr>
          <w:rFonts w:ascii="Times New Roman" w:hAnsi="Times New Roman" w:cs="Times New Roman"/>
          <w:sz w:val="24"/>
          <w:szCs w:val="24"/>
        </w:rPr>
        <w:t xml:space="preserve"> роли </w:t>
      </w:r>
      <w:r w:rsidR="00A228D1" w:rsidRPr="0023736B">
        <w:rPr>
          <w:rFonts w:ascii="Times New Roman" w:hAnsi="Times New Roman" w:cs="Times New Roman"/>
          <w:b/>
          <w:sz w:val="24"/>
          <w:szCs w:val="24"/>
        </w:rPr>
        <w:t xml:space="preserve">Гость, </w:t>
      </w:r>
    </w:p>
    <w:p w14:paraId="51806807" w14:textId="78BFA8DD" w:rsidR="00A71D97" w:rsidRPr="0023736B" w:rsidRDefault="00167E84" w:rsidP="00397BCD">
      <w:pPr>
        <w:jc w:val="both"/>
        <w:rPr>
          <w:rFonts w:ascii="Times New Roman" w:hAnsi="Times New Roman" w:cs="Times New Roman"/>
          <w:sz w:val="24"/>
          <w:szCs w:val="24"/>
        </w:rPr>
      </w:pPr>
      <w:r w:rsidRPr="0023736B">
        <w:rPr>
          <w:rFonts w:ascii="Times New Roman" w:hAnsi="Times New Roman" w:cs="Times New Roman"/>
          <w:sz w:val="24"/>
          <w:szCs w:val="24"/>
        </w:rPr>
        <w:t xml:space="preserve">А) </w:t>
      </w:r>
      <w:r w:rsidR="00A71D97" w:rsidRPr="0023736B">
        <w:rPr>
          <w:rFonts w:ascii="Times New Roman" w:hAnsi="Times New Roman" w:cs="Times New Roman"/>
          <w:sz w:val="24"/>
          <w:szCs w:val="24"/>
        </w:rPr>
        <w:t xml:space="preserve">Параметр </w:t>
      </w:r>
      <w:r w:rsidR="00A71D97" w:rsidRPr="0023736B">
        <w:rPr>
          <w:rFonts w:ascii="Times New Roman" w:hAnsi="Times New Roman" w:cs="Times New Roman"/>
          <w:b/>
          <w:sz w:val="24"/>
          <w:szCs w:val="24"/>
        </w:rPr>
        <w:t>«Город»</w:t>
      </w:r>
      <w:r w:rsidR="00A71D97" w:rsidRPr="0023736B">
        <w:rPr>
          <w:rFonts w:ascii="Times New Roman" w:hAnsi="Times New Roman" w:cs="Times New Roman"/>
          <w:sz w:val="24"/>
          <w:szCs w:val="24"/>
        </w:rPr>
        <w:t xml:space="preserve"> указывается по умолчанию из регистрационных данных личного кабинета</w:t>
      </w:r>
      <w:r w:rsidR="00397BCD" w:rsidRPr="0023736B">
        <w:rPr>
          <w:rFonts w:ascii="Times New Roman" w:hAnsi="Times New Roman" w:cs="Times New Roman"/>
          <w:sz w:val="24"/>
          <w:szCs w:val="24"/>
        </w:rPr>
        <w:t>.</w:t>
      </w:r>
    </w:p>
    <w:p w14:paraId="5244CFAE" w14:textId="46F00B8D" w:rsidR="00CE047A" w:rsidRPr="0023736B" w:rsidRDefault="00A228D1" w:rsidP="00A228D1">
      <w:pPr>
        <w:jc w:val="both"/>
        <w:rPr>
          <w:rFonts w:ascii="Times New Roman" w:hAnsi="Times New Roman" w:cs="Times New Roman"/>
          <w:sz w:val="24"/>
          <w:szCs w:val="24"/>
        </w:rPr>
      </w:pPr>
      <w:r w:rsidRPr="0023736B">
        <w:rPr>
          <w:rFonts w:ascii="Times New Roman" w:hAnsi="Times New Roman" w:cs="Times New Roman"/>
          <w:sz w:val="24"/>
          <w:szCs w:val="24"/>
        </w:rPr>
        <w:t xml:space="preserve">Б) Параметр </w:t>
      </w:r>
      <w:r w:rsidRPr="0023736B">
        <w:rPr>
          <w:rFonts w:ascii="Times New Roman" w:hAnsi="Times New Roman" w:cs="Times New Roman"/>
          <w:b/>
          <w:sz w:val="24"/>
          <w:szCs w:val="24"/>
        </w:rPr>
        <w:t>«МЦ»</w:t>
      </w:r>
      <w:r w:rsidRPr="0023736B">
        <w:rPr>
          <w:rFonts w:ascii="Times New Roman" w:hAnsi="Times New Roman" w:cs="Times New Roman"/>
          <w:sz w:val="24"/>
          <w:szCs w:val="24"/>
        </w:rPr>
        <w:t xml:space="preserve"> указывается </w:t>
      </w:r>
      <w:r w:rsidR="005B0B59" w:rsidRPr="0023736B">
        <w:rPr>
          <w:rFonts w:ascii="Times New Roman" w:hAnsi="Times New Roman" w:cs="Times New Roman"/>
          <w:sz w:val="24"/>
          <w:szCs w:val="24"/>
        </w:rPr>
        <w:t>по умолчанию,</w:t>
      </w:r>
      <w:r w:rsidR="00CE047A" w:rsidRPr="0023736B">
        <w:rPr>
          <w:rFonts w:ascii="Times New Roman" w:hAnsi="Times New Roman" w:cs="Times New Roman"/>
          <w:sz w:val="24"/>
          <w:szCs w:val="24"/>
        </w:rPr>
        <w:t xml:space="preserve"> по </w:t>
      </w:r>
      <w:r w:rsidR="005B0B59" w:rsidRPr="0023736B">
        <w:rPr>
          <w:rFonts w:ascii="Times New Roman" w:hAnsi="Times New Roman" w:cs="Times New Roman"/>
          <w:sz w:val="24"/>
          <w:szCs w:val="24"/>
        </w:rPr>
        <w:t xml:space="preserve">последнему </w:t>
      </w:r>
      <w:r w:rsidR="00CE047A" w:rsidRPr="0023736B">
        <w:rPr>
          <w:rFonts w:ascii="Times New Roman" w:hAnsi="Times New Roman" w:cs="Times New Roman"/>
          <w:sz w:val="24"/>
          <w:szCs w:val="24"/>
        </w:rPr>
        <w:t>событию которое произошло:</w:t>
      </w:r>
    </w:p>
    <w:p w14:paraId="36ACDB41" w14:textId="77777777" w:rsidR="00CE047A" w:rsidRPr="0023736B" w:rsidRDefault="00A228D1" w:rsidP="00CE047A">
      <w:pPr>
        <w:pStyle w:val="a5"/>
        <w:numPr>
          <w:ilvl w:val="0"/>
          <w:numId w:val="36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23736B">
        <w:rPr>
          <w:rFonts w:ascii="Times New Roman" w:hAnsi="Times New Roman" w:cs="Times New Roman"/>
          <w:sz w:val="24"/>
          <w:szCs w:val="24"/>
        </w:rPr>
        <w:t xml:space="preserve">из последнего посещения/записи в МЦ </w:t>
      </w:r>
    </w:p>
    <w:p w14:paraId="3B5536A2" w14:textId="1DC90058" w:rsidR="00CE047A" w:rsidRPr="0023736B" w:rsidRDefault="00CE047A" w:rsidP="00CE047A">
      <w:pPr>
        <w:pStyle w:val="a5"/>
        <w:numPr>
          <w:ilvl w:val="0"/>
          <w:numId w:val="36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23736B">
        <w:rPr>
          <w:rFonts w:ascii="Times New Roman" w:hAnsi="Times New Roman" w:cs="Times New Roman"/>
          <w:sz w:val="24"/>
          <w:szCs w:val="24"/>
        </w:rPr>
        <w:t>МЦ с которого произошла регистрация</w:t>
      </w:r>
      <w:r w:rsidR="005B0B59" w:rsidRPr="0023736B">
        <w:rPr>
          <w:rFonts w:ascii="Times New Roman" w:hAnsi="Times New Roman" w:cs="Times New Roman"/>
          <w:sz w:val="24"/>
          <w:szCs w:val="24"/>
        </w:rPr>
        <w:t xml:space="preserve"> (по всем МЦ если запись была с корпоративного сайта)</w:t>
      </w:r>
    </w:p>
    <w:p w14:paraId="4623C5C2" w14:textId="77777777" w:rsidR="00167E84" w:rsidRPr="0023736B" w:rsidRDefault="00397BCD" w:rsidP="00397BCD">
      <w:pPr>
        <w:jc w:val="both"/>
        <w:rPr>
          <w:rFonts w:ascii="Times New Roman" w:hAnsi="Times New Roman" w:cs="Times New Roman"/>
          <w:sz w:val="24"/>
          <w:szCs w:val="24"/>
        </w:rPr>
      </w:pPr>
      <w:r w:rsidRPr="0023736B">
        <w:rPr>
          <w:rFonts w:ascii="Times New Roman" w:hAnsi="Times New Roman" w:cs="Times New Roman"/>
          <w:sz w:val="24"/>
          <w:szCs w:val="24"/>
        </w:rPr>
        <w:t xml:space="preserve">В) </w:t>
      </w:r>
      <w:r w:rsidR="00167E84" w:rsidRPr="0023736B">
        <w:rPr>
          <w:rFonts w:ascii="Times New Roman" w:hAnsi="Times New Roman" w:cs="Times New Roman"/>
          <w:sz w:val="24"/>
          <w:szCs w:val="24"/>
        </w:rPr>
        <w:t xml:space="preserve">Добавляется параметр выбора: </w:t>
      </w:r>
      <w:r w:rsidR="00167E84" w:rsidRPr="0023736B">
        <w:rPr>
          <w:rFonts w:ascii="Times New Roman" w:hAnsi="Times New Roman" w:cs="Times New Roman"/>
          <w:b/>
          <w:sz w:val="24"/>
          <w:szCs w:val="24"/>
        </w:rPr>
        <w:t>На кого осуществляется Запись</w:t>
      </w:r>
      <w:r w:rsidR="00A71D97" w:rsidRPr="0023736B">
        <w:rPr>
          <w:rFonts w:ascii="Times New Roman" w:hAnsi="Times New Roman" w:cs="Times New Roman"/>
          <w:b/>
          <w:sz w:val="24"/>
          <w:szCs w:val="24"/>
        </w:rPr>
        <w:t xml:space="preserve">, </w:t>
      </w:r>
      <w:r w:rsidR="00A71D97" w:rsidRPr="0023736B">
        <w:rPr>
          <w:rFonts w:ascii="Times New Roman" w:hAnsi="Times New Roman" w:cs="Times New Roman"/>
          <w:sz w:val="24"/>
          <w:szCs w:val="24"/>
        </w:rPr>
        <w:t>содержащий список:</w:t>
      </w:r>
    </w:p>
    <w:p w14:paraId="5FEE2C38" w14:textId="52BB38E8" w:rsidR="003E3C95" w:rsidRPr="0023736B" w:rsidRDefault="003E3C95" w:rsidP="003E3C95">
      <w:pPr>
        <w:pStyle w:val="a5"/>
        <w:numPr>
          <w:ilvl w:val="0"/>
          <w:numId w:val="14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23736B">
        <w:rPr>
          <w:rFonts w:ascii="Times New Roman" w:hAnsi="Times New Roman" w:cs="Times New Roman"/>
          <w:sz w:val="24"/>
          <w:szCs w:val="24"/>
        </w:rPr>
        <w:t>По умолчанию указывается выбранный в профиле Пациент</w:t>
      </w:r>
    </w:p>
    <w:p w14:paraId="33FD0086" w14:textId="0C09DDBD" w:rsidR="003E3C95" w:rsidRPr="0023736B" w:rsidRDefault="00226B78" w:rsidP="003E3C95">
      <w:pPr>
        <w:pStyle w:val="a5"/>
        <w:numPr>
          <w:ilvl w:val="0"/>
          <w:numId w:val="14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23736B">
        <w:rPr>
          <w:rFonts w:ascii="Times New Roman" w:hAnsi="Times New Roman" w:cs="Times New Roman"/>
          <w:sz w:val="24"/>
          <w:szCs w:val="24"/>
        </w:rPr>
        <w:t>На себя (данные заполнены при регистрации</w:t>
      </w:r>
      <w:r w:rsidR="003B7BEE" w:rsidRPr="0023736B">
        <w:rPr>
          <w:rFonts w:ascii="Times New Roman" w:hAnsi="Times New Roman" w:cs="Times New Roman"/>
          <w:sz w:val="24"/>
          <w:szCs w:val="24"/>
        </w:rPr>
        <w:t xml:space="preserve"> в личном кабинете</w:t>
      </w:r>
      <w:r w:rsidRPr="0023736B">
        <w:rPr>
          <w:rFonts w:ascii="Times New Roman" w:hAnsi="Times New Roman" w:cs="Times New Roman"/>
          <w:sz w:val="24"/>
          <w:szCs w:val="24"/>
        </w:rPr>
        <w:t>)</w:t>
      </w:r>
      <w:r w:rsidR="003E3C95" w:rsidRPr="0023736B">
        <w:rPr>
          <w:rFonts w:ascii="Times New Roman" w:hAnsi="Times New Roman" w:cs="Times New Roman"/>
          <w:sz w:val="24"/>
          <w:szCs w:val="24"/>
        </w:rPr>
        <w:t>/ На члена семьи</w:t>
      </w:r>
    </w:p>
    <w:p w14:paraId="6CE3F2C6" w14:textId="77777777" w:rsidR="00226B78" w:rsidRPr="0023736B" w:rsidRDefault="00226B78" w:rsidP="00397BCD">
      <w:pPr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 w:rsidRPr="0023736B">
        <w:rPr>
          <w:rFonts w:ascii="Times New Roman" w:hAnsi="Times New Roman" w:cs="Times New Roman"/>
          <w:sz w:val="24"/>
          <w:szCs w:val="24"/>
        </w:rPr>
        <w:t>Если члена семьи нет в списке – предлагается добавить информацию о родственнике.</w:t>
      </w:r>
    </w:p>
    <w:p w14:paraId="7FE595D4" w14:textId="600F2337" w:rsidR="00226B78" w:rsidRPr="0023736B" w:rsidRDefault="00226B78" w:rsidP="00397BCD">
      <w:pPr>
        <w:jc w:val="both"/>
        <w:rPr>
          <w:rFonts w:ascii="Times New Roman" w:hAnsi="Times New Roman" w:cs="Times New Roman"/>
          <w:sz w:val="24"/>
          <w:szCs w:val="24"/>
        </w:rPr>
      </w:pPr>
      <w:r w:rsidRPr="0023736B">
        <w:rPr>
          <w:rFonts w:ascii="Times New Roman" w:hAnsi="Times New Roman" w:cs="Times New Roman"/>
          <w:sz w:val="24"/>
          <w:szCs w:val="24"/>
        </w:rPr>
        <w:t xml:space="preserve">Примечание. При добавлении любого члена семьи </w:t>
      </w:r>
      <w:r w:rsidRPr="0023736B">
        <w:rPr>
          <w:rFonts w:ascii="Times New Roman" w:hAnsi="Times New Roman" w:cs="Times New Roman"/>
          <w:sz w:val="24"/>
          <w:szCs w:val="24"/>
          <w:u w:val="single"/>
        </w:rPr>
        <w:t>обязательно</w:t>
      </w:r>
      <w:r w:rsidRPr="0023736B">
        <w:rPr>
          <w:rFonts w:ascii="Times New Roman" w:hAnsi="Times New Roman" w:cs="Times New Roman"/>
          <w:sz w:val="24"/>
          <w:szCs w:val="24"/>
        </w:rPr>
        <w:t xml:space="preserve"> кроме ФИО</w:t>
      </w:r>
      <w:r w:rsidR="0059742E" w:rsidRPr="0023736B">
        <w:rPr>
          <w:rFonts w:ascii="Times New Roman" w:hAnsi="Times New Roman" w:cs="Times New Roman"/>
          <w:sz w:val="24"/>
          <w:szCs w:val="24"/>
        </w:rPr>
        <w:t>,</w:t>
      </w:r>
      <w:r w:rsidRPr="0023736B">
        <w:rPr>
          <w:rFonts w:ascii="Times New Roman" w:hAnsi="Times New Roman" w:cs="Times New Roman"/>
          <w:sz w:val="24"/>
          <w:szCs w:val="24"/>
        </w:rPr>
        <w:t xml:space="preserve"> указываются следующие данные</w:t>
      </w:r>
      <w:r w:rsidR="00A10F68" w:rsidRPr="0023736B">
        <w:rPr>
          <w:rFonts w:ascii="Times New Roman" w:hAnsi="Times New Roman" w:cs="Times New Roman"/>
          <w:sz w:val="24"/>
          <w:szCs w:val="24"/>
        </w:rPr>
        <w:t>:</w:t>
      </w:r>
      <w:r w:rsidRPr="0023736B">
        <w:rPr>
          <w:rFonts w:ascii="Times New Roman" w:hAnsi="Times New Roman" w:cs="Times New Roman"/>
          <w:sz w:val="24"/>
          <w:szCs w:val="24"/>
        </w:rPr>
        <w:t xml:space="preserve"> дата, месяц и год рождения</w:t>
      </w:r>
      <w:r w:rsidR="00A228D1" w:rsidRPr="0023736B">
        <w:rPr>
          <w:rFonts w:ascii="Times New Roman" w:hAnsi="Times New Roman" w:cs="Times New Roman"/>
          <w:sz w:val="24"/>
          <w:szCs w:val="24"/>
        </w:rPr>
        <w:t xml:space="preserve"> и пол</w:t>
      </w:r>
      <w:r w:rsidR="00E50E22" w:rsidRPr="0023736B">
        <w:rPr>
          <w:rFonts w:ascii="Times New Roman" w:hAnsi="Times New Roman" w:cs="Times New Roman"/>
          <w:sz w:val="24"/>
          <w:szCs w:val="24"/>
        </w:rPr>
        <w:t>.  Н</w:t>
      </w:r>
      <w:r w:rsidRPr="0023736B">
        <w:rPr>
          <w:rFonts w:ascii="Times New Roman" w:hAnsi="Times New Roman" w:cs="Times New Roman"/>
          <w:sz w:val="24"/>
          <w:szCs w:val="24"/>
        </w:rPr>
        <w:t>а основании этих данных автоматически определяется возраст и статус ребенок/взрослый</w:t>
      </w:r>
      <w:r w:rsidR="00E50E22" w:rsidRPr="0023736B">
        <w:rPr>
          <w:rFonts w:ascii="Times New Roman" w:hAnsi="Times New Roman" w:cs="Times New Roman"/>
          <w:sz w:val="24"/>
          <w:szCs w:val="24"/>
        </w:rPr>
        <w:t>.</w:t>
      </w:r>
      <w:r w:rsidRPr="0023736B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5B1E89E" w14:textId="1EAF7DAF" w:rsidR="005E12B7" w:rsidRPr="00E50E22" w:rsidRDefault="005E12B7" w:rsidP="00397BCD">
      <w:pPr>
        <w:jc w:val="both"/>
        <w:rPr>
          <w:rFonts w:ascii="Times New Roman" w:hAnsi="Times New Roman" w:cs="Times New Roman"/>
          <w:sz w:val="24"/>
          <w:szCs w:val="24"/>
        </w:rPr>
      </w:pPr>
      <w:r w:rsidRPr="0023736B">
        <w:rPr>
          <w:rFonts w:ascii="Times New Roman" w:hAnsi="Times New Roman" w:cs="Times New Roman"/>
          <w:sz w:val="24"/>
          <w:szCs w:val="24"/>
        </w:rPr>
        <w:tab/>
        <w:t xml:space="preserve">Далее происходит переход на </w:t>
      </w:r>
      <w:r w:rsidR="005B0B59" w:rsidRPr="0023736B">
        <w:rPr>
          <w:rFonts w:ascii="Times New Roman" w:hAnsi="Times New Roman" w:cs="Times New Roman"/>
          <w:sz w:val="24"/>
          <w:szCs w:val="24"/>
        </w:rPr>
        <w:t>Шаг.2.  «Информационная форма 1». п.1.3</w:t>
      </w:r>
      <w:r w:rsidR="00E50E22" w:rsidRPr="0023736B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5B0B59" w:rsidRPr="0023736B">
        <w:rPr>
          <w:rFonts w:ascii="Times New Roman" w:hAnsi="Times New Roman" w:cs="Times New Roman"/>
          <w:sz w:val="24"/>
          <w:szCs w:val="24"/>
        </w:rPr>
        <w:t xml:space="preserve">и </w:t>
      </w:r>
      <w:r w:rsidR="00410023" w:rsidRPr="0023736B">
        <w:rPr>
          <w:rFonts w:ascii="Times New Roman" w:hAnsi="Times New Roman" w:cs="Times New Roman"/>
          <w:sz w:val="24"/>
          <w:szCs w:val="24"/>
        </w:rPr>
        <w:t>последующие шаги</w:t>
      </w:r>
      <w:r w:rsidR="00207138" w:rsidRPr="0023736B">
        <w:rPr>
          <w:rFonts w:ascii="Times New Roman" w:hAnsi="Times New Roman" w:cs="Times New Roman"/>
          <w:sz w:val="24"/>
          <w:szCs w:val="24"/>
        </w:rPr>
        <w:t xml:space="preserve"> процесса </w:t>
      </w:r>
      <w:r w:rsidR="00AA37E5" w:rsidRPr="0023736B">
        <w:rPr>
          <w:rFonts w:ascii="Times New Roman" w:hAnsi="Times New Roman" w:cs="Times New Roman"/>
          <w:sz w:val="24"/>
          <w:szCs w:val="24"/>
        </w:rPr>
        <w:t>аналогичны описанным в п.1.3</w:t>
      </w:r>
    </w:p>
    <w:p w14:paraId="3535BFF4" w14:textId="24B15CF1" w:rsidR="00E50E22" w:rsidRPr="0059742E" w:rsidRDefault="00452AA0" w:rsidP="00452AA0">
      <w:pPr>
        <w:ind w:firstLine="70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053BC">
        <w:rPr>
          <w:rFonts w:ascii="Times New Roman" w:hAnsi="Times New Roman" w:cs="Times New Roman"/>
          <w:sz w:val="24"/>
          <w:szCs w:val="24"/>
        </w:rPr>
        <w:t xml:space="preserve">Также </w:t>
      </w:r>
      <w:r w:rsidR="00185DF0" w:rsidRPr="007053BC">
        <w:rPr>
          <w:rFonts w:ascii="Times New Roman" w:hAnsi="Times New Roman" w:cs="Times New Roman"/>
          <w:sz w:val="24"/>
          <w:szCs w:val="24"/>
        </w:rPr>
        <w:t>при необходимости</w:t>
      </w:r>
      <w:r w:rsidRPr="007053BC">
        <w:rPr>
          <w:rFonts w:ascii="Times New Roman" w:hAnsi="Times New Roman" w:cs="Times New Roman"/>
          <w:sz w:val="24"/>
          <w:szCs w:val="24"/>
        </w:rPr>
        <w:t>,</w:t>
      </w:r>
      <w:r w:rsidR="00185DF0" w:rsidRPr="007053BC">
        <w:rPr>
          <w:rFonts w:ascii="Times New Roman" w:hAnsi="Times New Roman" w:cs="Times New Roman"/>
          <w:sz w:val="24"/>
          <w:szCs w:val="24"/>
        </w:rPr>
        <w:t xml:space="preserve"> предлагается осуществить </w:t>
      </w:r>
      <w:r w:rsidR="00397BCD" w:rsidRPr="007053BC">
        <w:rPr>
          <w:rFonts w:ascii="Times New Roman" w:hAnsi="Times New Roman" w:cs="Times New Roman"/>
          <w:sz w:val="24"/>
          <w:szCs w:val="24"/>
        </w:rPr>
        <w:t>онлайн</w:t>
      </w:r>
      <w:r w:rsidR="00185DF0" w:rsidRPr="007053BC">
        <w:rPr>
          <w:rFonts w:ascii="Times New Roman" w:hAnsi="Times New Roman" w:cs="Times New Roman"/>
          <w:sz w:val="24"/>
          <w:szCs w:val="24"/>
        </w:rPr>
        <w:t xml:space="preserve"> оплату </w:t>
      </w:r>
      <w:r w:rsidR="00397BCD" w:rsidRPr="007053BC">
        <w:rPr>
          <w:rFonts w:ascii="Times New Roman" w:hAnsi="Times New Roman" w:cs="Times New Roman"/>
          <w:sz w:val="24"/>
          <w:szCs w:val="24"/>
        </w:rPr>
        <w:t>услуг</w:t>
      </w:r>
      <w:r w:rsidR="0059742E" w:rsidRPr="007053BC">
        <w:rPr>
          <w:rFonts w:ascii="Times New Roman" w:hAnsi="Times New Roman" w:cs="Times New Roman"/>
          <w:sz w:val="24"/>
          <w:szCs w:val="24"/>
        </w:rPr>
        <w:t xml:space="preserve"> (под процесс </w:t>
      </w:r>
      <w:r w:rsidR="0059742E" w:rsidRPr="007053BC">
        <w:rPr>
          <w:rFonts w:ascii="Times New Roman" w:hAnsi="Times New Roman" w:cs="Times New Roman"/>
          <w:b/>
          <w:sz w:val="24"/>
          <w:szCs w:val="24"/>
        </w:rPr>
        <w:t>«П</w:t>
      </w:r>
      <w:r w:rsidR="004F65C8">
        <w:rPr>
          <w:rFonts w:ascii="Times New Roman" w:hAnsi="Times New Roman" w:cs="Times New Roman"/>
          <w:b/>
          <w:sz w:val="24"/>
          <w:szCs w:val="24"/>
        </w:rPr>
        <w:t>роведение</w:t>
      </w:r>
      <w:r w:rsidR="0059742E" w:rsidRPr="007053BC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4F65C8" w:rsidRPr="007053BC">
        <w:rPr>
          <w:rFonts w:ascii="Times New Roman" w:hAnsi="Times New Roman" w:cs="Times New Roman"/>
          <w:b/>
          <w:sz w:val="24"/>
          <w:szCs w:val="24"/>
        </w:rPr>
        <w:t>платежа</w:t>
      </w:r>
      <w:r w:rsidR="004F65C8">
        <w:rPr>
          <w:rFonts w:ascii="Times New Roman" w:hAnsi="Times New Roman" w:cs="Times New Roman"/>
          <w:b/>
          <w:sz w:val="24"/>
          <w:szCs w:val="24"/>
        </w:rPr>
        <w:t xml:space="preserve">, </w:t>
      </w:r>
      <w:r w:rsidR="004F65C8" w:rsidRPr="007053BC">
        <w:rPr>
          <w:rFonts w:ascii="Times New Roman" w:hAnsi="Times New Roman" w:cs="Times New Roman"/>
          <w:b/>
          <w:sz w:val="24"/>
          <w:szCs w:val="24"/>
        </w:rPr>
        <w:t>проверка</w:t>
      </w:r>
      <w:r w:rsidR="0059742E" w:rsidRPr="007053BC">
        <w:rPr>
          <w:rFonts w:ascii="Times New Roman" w:hAnsi="Times New Roman" w:cs="Times New Roman"/>
          <w:b/>
          <w:sz w:val="24"/>
          <w:szCs w:val="24"/>
        </w:rPr>
        <w:t xml:space="preserve"> задолженности»</w:t>
      </w:r>
      <w:r w:rsidRPr="007053BC">
        <w:rPr>
          <w:rFonts w:ascii="Times New Roman" w:hAnsi="Times New Roman" w:cs="Times New Roman"/>
          <w:b/>
          <w:sz w:val="24"/>
          <w:szCs w:val="24"/>
        </w:rPr>
        <w:t>).</w:t>
      </w:r>
    </w:p>
    <w:p w14:paraId="6A11C336" w14:textId="77777777" w:rsidR="00A71D97" w:rsidRPr="00167E84" w:rsidRDefault="00A71D97" w:rsidP="00167E84">
      <w:pPr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</w:p>
    <w:p w14:paraId="467AEB13" w14:textId="77777777" w:rsidR="006B550E" w:rsidRPr="002B06E5" w:rsidRDefault="00127293" w:rsidP="00F02059">
      <w:pPr>
        <w:pStyle w:val="2"/>
        <w:jc w:val="both"/>
        <w:rPr>
          <w:rFonts w:ascii="Times New Roman" w:hAnsi="Times New Roman" w:cs="Times New Roman"/>
          <w:sz w:val="28"/>
          <w:szCs w:val="28"/>
        </w:rPr>
      </w:pPr>
      <w:bookmarkStart w:id="14" w:name="_Toc141439115"/>
      <w:r>
        <w:rPr>
          <w:rFonts w:ascii="Times New Roman" w:hAnsi="Times New Roman" w:cs="Times New Roman"/>
          <w:sz w:val="28"/>
          <w:szCs w:val="28"/>
        </w:rPr>
        <w:t>2.2</w:t>
      </w:r>
      <w:r w:rsidR="006B550E" w:rsidRPr="00BD604D">
        <w:rPr>
          <w:rFonts w:ascii="Times New Roman" w:hAnsi="Times New Roman" w:cs="Times New Roman"/>
          <w:sz w:val="28"/>
          <w:szCs w:val="28"/>
        </w:rPr>
        <w:t xml:space="preserve">. </w:t>
      </w:r>
      <w:r w:rsidR="006B550E" w:rsidRPr="002B06E5">
        <w:rPr>
          <w:rFonts w:ascii="Times New Roman" w:hAnsi="Times New Roman" w:cs="Times New Roman"/>
          <w:sz w:val="28"/>
          <w:szCs w:val="28"/>
        </w:rPr>
        <w:t>Главн</w:t>
      </w:r>
      <w:r w:rsidR="00BD604D" w:rsidRPr="002B06E5">
        <w:rPr>
          <w:rFonts w:ascii="Times New Roman" w:hAnsi="Times New Roman" w:cs="Times New Roman"/>
          <w:sz w:val="28"/>
          <w:szCs w:val="28"/>
        </w:rPr>
        <w:t>ая</w:t>
      </w:r>
      <w:r w:rsidR="006B550E" w:rsidRPr="002B06E5">
        <w:rPr>
          <w:rFonts w:ascii="Times New Roman" w:hAnsi="Times New Roman" w:cs="Times New Roman"/>
          <w:sz w:val="28"/>
          <w:szCs w:val="28"/>
        </w:rPr>
        <w:t xml:space="preserve"> страниц</w:t>
      </w:r>
      <w:r w:rsidR="00BD604D" w:rsidRPr="002B06E5">
        <w:rPr>
          <w:rFonts w:ascii="Times New Roman" w:hAnsi="Times New Roman" w:cs="Times New Roman"/>
          <w:sz w:val="28"/>
          <w:szCs w:val="28"/>
        </w:rPr>
        <w:t>а</w:t>
      </w:r>
      <w:r w:rsidR="006B550E" w:rsidRPr="002B06E5">
        <w:rPr>
          <w:rFonts w:ascii="Times New Roman" w:hAnsi="Times New Roman" w:cs="Times New Roman"/>
          <w:sz w:val="28"/>
          <w:szCs w:val="28"/>
        </w:rPr>
        <w:t xml:space="preserve"> –«Планируемые посещения».</w:t>
      </w:r>
      <w:bookmarkEnd w:id="14"/>
    </w:p>
    <w:p w14:paraId="2D986B3A" w14:textId="482A5195" w:rsidR="00D30C83" w:rsidRDefault="00167E84" w:rsidP="00AD6C86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6B550E">
        <w:rPr>
          <w:rFonts w:ascii="Times New Roman" w:hAnsi="Times New Roman" w:cs="Times New Roman"/>
          <w:sz w:val="24"/>
          <w:szCs w:val="24"/>
        </w:rPr>
        <w:t>В данном блоке выводится</w:t>
      </w:r>
      <w:r w:rsidR="00D30C83">
        <w:rPr>
          <w:rFonts w:ascii="Times New Roman" w:hAnsi="Times New Roman" w:cs="Times New Roman"/>
          <w:sz w:val="24"/>
          <w:szCs w:val="24"/>
        </w:rPr>
        <w:t>:</w:t>
      </w:r>
    </w:p>
    <w:p w14:paraId="4B564BA3" w14:textId="30F1A013" w:rsidR="00D30C83" w:rsidRPr="00F655E1" w:rsidRDefault="006B550E" w:rsidP="00D30C83">
      <w:pPr>
        <w:pStyle w:val="a5"/>
        <w:numPr>
          <w:ilvl w:val="0"/>
          <w:numId w:val="15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F655E1">
        <w:rPr>
          <w:rFonts w:ascii="Times New Roman" w:hAnsi="Times New Roman" w:cs="Times New Roman"/>
          <w:sz w:val="24"/>
          <w:szCs w:val="24"/>
        </w:rPr>
        <w:lastRenderedPageBreak/>
        <w:t>в виде гиперссылки краткая информация о ближайше</w:t>
      </w:r>
      <w:r w:rsidR="00D30C83" w:rsidRPr="00F655E1">
        <w:rPr>
          <w:rFonts w:ascii="Times New Roman" w:hAnsi="Times New Roman" w:cs="Times New Roman"/>
          <w:sz w:val="24"/>
          <w:szCs w:val="24"/>
        </w:rPr>
        <w:t>й</w:t>
      </w:r>
      <w:r w:rsidRPr="00F655E1">
        <w:rPr>
          <w:rFonts w:ascii="Times New Roman" w:hAnsi="Times New Roman" w:cs="Times New Roman"/>
          <w:sz w:val="24"/>
          <w:szCs w:val="24"/>
        </w:rPr>
        <w:t xml:space="preserve"> к текущей дате</w:t>
      </w:r>
      <w:r w:rsidR="00D30C83" w:rsidRPr="00F655E1">
        <w:rPr>
          <w:rFonts w:ascii="Times New Roman" w:hAnsi="Times New Roman" w:cs="Times New Roman"/>
          <w:sz w:val="24"/>
          <w:szCs w:val="24"/>
        </w:rPr>
        <w:t>,</w:t>
      </w:r>
      <w:r w:rsidRPr="00F655E1">
        <w:rPr>
          <w:rFonts w:ascii="Times New Roman" w:hAnsi="Times New Roman" w:cs="Times New Roman"/>
          <w:sz w:val="24"/>
          <w:szCs w:val="24"/>
        </w:rPr>
        <w:t xml:space="preserve"> записи </w:t>
      </w:r>
      <w:r w:rsidR="00D30C83" w:rsidRPr="00F655E1">
        <w:rPr>
          <w:rFonts w:ascii="Times New Roman" w:hAnsi="Times New Roman" w:cs="Times New Roman"/>
          <w:sz w:val="24"/>
          <w:szCs w:val="24"/>
        </w:rPr>
        <w:t>Клиента/члена семьи на</w:t>
      </w:r>
      <w:r w:rsidRPr="00F655E1">
        <w:rPr>
          <w:rFonts w:ascii="Times New Roman" w:hAnsi="Times New Roman" w:cs="Times New Roman"/>
          <w:sz w:val="24"/>
          <w:szCs w:val="24"/>
        </w:rPr>
        <w:t xml:space="preserve"> </w:t>
      </w:r>
      <w:r w:rsidRPr="00F655E1">
        <w:rPr>
          <w:rFonts w:ascii="Times New Roman" w:hAnsi="Times New Roman" w:cs="Times New Roman"/>
          <w:b/>
          <w:sz w:val="24"/>
          <w:szCs w:val="24"/>
        </w:rPr>
        <w:t xml:space="preserve">прием/исследование </w:t>
      </w:r>
      <w:r w:rsidRPr="00F655E1">
        <w:rPr>
          <w:rFonts w:ascii="Times New Roman" w:hAnsi="Times New Roman" w:cs="Times New Roman"/>
          <w:sz w:val="24"/>
          <w:szCs w:val="24"/>
        </w:rPr>
        <w:t>(при наличии такой записи)</w:t>
      </w:r>
      <w:r w:rsidR="00D30C83" w:rsidRPr="00F655E1">
        <w:rPr>
          <w:rFonts w:ascii="Times New Roman" w:hAnsi="Times New Roman" w:cs="Times New Roman"/>
          <w:sz w:val="24"/>
          <w:szCs w:val="24"/>
        </w:rPr>
        <w:t xml:space="preserve">. Кликнув на которую можно посмотреть </w:t>
      </w:r>
      <w:r w:rsidR="00C02DC9" w:rsidRPr="00F655E1">
        <w:rPr>
          <w:rFonts w:ascii="Times New Roman" w:hAnsi="Times New Roman" w:cs="Times New Roman"/>
          <w:sz w:val="24"/>
          <w:szCs w:val="24"/>
        </w:rPr>
        <w:t>следующую</w:t>
      </w:r>
      <w:r w:rsidR="00D30C83" w:rsidRPr="00F655E1">
        <w:rPr>
          <w:rFonts w:ascii="Times New Roman" w:hAnsi="Times New Roman" w:cs="Times New Roman"/>
          <w:sz w:val="24"/>
          <w:szCs w:val="24"/>
        </w:rPr>
        <w:t xml:space="preserve"> информацию о записи: ФИО врача/вид </w:t>
      </w:r>
      <w:r w:rsidR="00AC3EFA" w:rsidRPr="00F655E1">
        <w:rPr>
          <w:rFonts w:ascii="Times New Roman" w:hAnsi="Times New Roman" w:cs="Times New Roman"/>
          <w:sz w:val="24"/>
          <w:szCs w:val="24"/>
        </w:rPr>
        <w:t>услуги</w:t>
      </w:r>
      <w:r w:rsidR="00D30C83" w:rsidRPr="00F655E1">
        <w:rPr>
          <w:rFonts w:ascii="Times New Roman" w:hAnsi="Times New Roman" w:cs="Times New Roman"/>
          <w:sz w:val="24"/>
          <w:szCs w:val="24"/>
        </w:rPr>
        <w:t>, дат</w:t>
      </w:r>
      <w:r w:rsidR="00AC3EFA" w:rsidRPr="00F655E1">
        <w:rPr>
          <w:rFonts w:ascii="Times New Roman" w:hAnsi="Times New Roman" w:cs="Times New Roman"/>
          <w:sz w:val="24"/>
          <w:szCs w:val="24"/>
        </w:rPr>
        <w:t xml:space="preserve">а и время записи, адрес клиники и при желании </w:t>
      </w:r>
      <w:r w:rsidR="00AC3EFA" w:rsidRPr="00F655E1">
        <w:rPr>
          <w:rFonts w:ascii="Times New Roman" w:hAnsi="Times New Roman" w:cs="Times New Roman"/>
          <w:b/>
          <w:sz w:val="24"/>
          <w:szCs w:val="24"/>
        </w:rPr>
        <w:t>отменить</w:t>
      </w:r>
      <w:r w:rsidR="00AC3EFA" w:rsidRPr="00F655E1">
        <w:rPr>
          <w:rFonts w:ascii="Times New Roman" w:hAnsi="Times New Roman" w:cs="Times New Roman"/>
          <w:sz w:val="24"/>
          <w:szCs w:val="24"/>
        </w:rPr>
        <w:t xml:space="preserve"> </w:t>
      </w:r>
      <w:r w:rsidR="00AC3EFA" w:rsidRPr="00F655E1">
        <w:rPr>
          <w:rFonts w:ascii="Times New Roman" w:hAnsi="Times New Roman" w:cs="Times New Roman"/>
          <w:b/>
          <w:sz w:val="24"/>
          <w:szCs w:val="24"/>
        </w:rPr>
        <w:t>Запись</w:t>
      </w:r>
      <w:r w:rsidR="00AC3EFA" w:rsidRPr="00F655E1">
        <w:rPr>
          <w:rFonts w:ascii="Times New Roman" w:hAnsi="Times New Roman" w:cs="Times New Roman"/>
          <w:sz w:val="24"/>
          <w:szCs w:val="24"/>
        </w:rPr>
        <w:t>.</w:t>
      </w:r>
      <w:r w:rsidR="00D30C83" w:rsidRPr="00F655E1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8A09590" w14:textId="17965541" w:rsidR="00A8739B" w:rsidRPr="00F655E1" w:rsidRDefault="00D30C83" w:rsidP="00A8739B">
      <w:pPr>
        <w:pStyle w:val="a5"/>
        <w:numPr>
          <w:ilvl w:val="0"/>
          <w:numId w:val="15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F655E1">
        <w:rPr>
          <w:rFonts w:ascii="Times New Roman" w:hAnsi="Times New Roman" w:cs="Times New Roman"/>
          <w:sz w:val="24"/>
          <w:szCs w:val="24"/>
        </w:rPr>
        <w:t xml:space="preserve">В виде команды </w:t>
      </w:r>
      <w:r w:rsidRPr="00F655E1">
        <w:rPr>
          <w:rFonts w:ascii="Times New Roman" w:hAnsi="Times New Roman" w:cs="Times New Roman"/>
          <w:b/>
          <w:sz w:val="24"/>
          <w:szCs w:val="24"/>
        </w:rPr>
        <w:t>«</w:t>
      </w:r>
      <w:r w:rsidR="003B7BEE" w:rsidRPr="00F655E1">
        <w:rPr>
          <w:rFonts w:ascii="Times New Roman" w:hAnsi="Times New Roman" w:cs="Times New Roman"/>
          <w:b/>
          <w:sz w:val="24"/>
          <w:szCs w:val="24"/>
        </w:rPr>
        <w:t>К</w:t>
      </w:r>
      <w:r w:rsidRPr="00F655E1">
        <w:rPr>
          <w:rFonts w:ascii="Times New Roman" w:hAnsi="Times New Roman" w:cs="Times New Roman"/>
          <w:b/>
          <w:sz w:val="24"/>
          <w:szCs w:val="24"/>
        </w:rPr>
        <w:t>алендарь событий»</w:t>
      </w:r>
      <w:r w:rsidR="00C02DC9" w:rsidRPr="00F655E1">
        <w:rPr>
          <w:rFonts w:ascii="Times New Roman" w:hAnsi="Times New Roman" w:cs="Times New Roman"/>
          <w:sz w:val="24"/>
          <w:szCs w:val="24"/>
        </w:rPr>
        <w:t>,</w:t>
      </w:r>
      <w:r w:rsidRPr="00F655E1">
        <w:rPr>
          <w:rFonts w:ascii="Times New Roman" w:hAnsi="Times New Roman" w:cs="Times New Roman"/>
          <w:sz w:val="24"/>
          <w:szCs w:val="24"/>
        </w:rPr>
        <w:t xml:space="preserve"> выполнив которую </w:t>
      </w:r>
      <w:r w:rsidR="00C02DC9" w:rsidRPr="00F655E1">
        <w:rPr>
          <w:rFonts w:ascii="Times New Roman" w:hAnsi="Times New Roman" w:cs="Times New Roman"/>
          <w:sz w:val="24"/>
          <w:szCs w:val="24"/>
        </w:rPr>
        <w:t xml:space="preserve">осуществляется переход в раздел </w:t>
      </w:r>
      <w:r w:rsidR="00C02DC9" w:rsidRPr="00F655E1">
        <w:rPr>
          <w:rFonts w:ascii="Times New Roman" w:hAnsi="Times New Roman" w:cs="Times New Roman"/>
          <w:b/>
          <w:sz w:val="24"/>
          <w:szCs w:val="24"/>
        </w:rPr>
        <w:t>«Календарь событий»</w:t>
      </w:r>
      <w:r w:rsidR="00C02DC9" w:rsidRPr="00F655E1">
        <w:rPr>
          <w:rFonts w:ascii="Times New Roman" w:hAnsi="Times New Roman" w:cs="Times New Roman"/>
          <w:sz w:val="24"/>
          <w:szCs w:val="24"/>
        </w:rPr>
        <w:t>, где на</w:t>
      </w:r>
      <w:r w:rsidRPr="00F655E1">
        <w:rPr>
          <w:rFonts w:ascii="Times New Roman" w:hAnsi="Times New Roman" w:cs="Times New Roman"/>
          <w:sz w:val="24"/>
          <w:szCs w:val="24"/>
        </w:rPr>
        <w:t xml:space="preserve"> календар</w:t>
      </w:r>
      <w:r w:rsidR="00C02DC9" w:rsidRPr="00F655E1">
        <w:rPr>
          <w:rFonts w:ascii="Times New Roman" w:hAnsi="Times New Roman" w:cs="Times New Roman"/>
          <w:sz w:val="24"/>
          <w:szCs w:val="24"/>
        </w:rPr>
        <w:t>е</w:t>
      </w:r>
      <w:r w:rsidRPr="00F655E1">
        <w:t xml:space="preserve"> </w:t>
      </w:r>
      <w:r w:rsidRPr="00F655E1">
        <w:rPr>
          <w:rFonts w:ascii="Times New Roman" w:hAnsi="Times New Roman" w:cs="Times New Roman"/>
          <w:sz w:val="24"/>
          <w:szCs w:val="24"/>
        </w:rPr>
        <w:t>отображаются все имеющиеся</w:t>
      </w:r>
      <w:r w:rsidR="00987C98" w:rsidRPr="00F655E1">
        <w:rPr>
          <w:rFonts w:ascii="Times New Roman" w:hAnsi="Times New Roman" w:cs="Times New Roman"/>
          <w:sz w:val="24"/>
          <w:szCs w:val="24"/>
        </w:rPr>
        <w:t xml:space="preserve"> текущие</w:t>
      </w:r>
      <w:r w:rsidRPr="00F655E1">
        <w:rPr>
          <w:rFonts w:ascii="Times New Roman" w:hAnsi="Times New Roman" w:cs="Times New Roman"/>
          <w:sz w:val="24"/>
          <w:szCs w:val="24"/>
        </w:rPr>
        <w:t xml:space="preserve"> записи на </w:t>
      </w:r>
      <w:r w:rsidRPr="00F655E1">
        <w:rPr>
          <w:rFonts w:ascii="Times New Roman" w:hAnsi="Times New Roman" w:cs="Times New Roman"/>
          <w:b/>
          <w:sz w:val="24"/>
          <w:szCs w:val="24"/>
        </w:rPr>
        <w:t xml:space="preserve">прием/исследование </w:t>
      </w:r>
      <w:r w:rsidRPr="00F655E1">
        <w:rPr>
          <w:rFonts w:ascii="Times New Roman" w:hAnsi="Times New Roman" w:cs="Times New Roman"/>
          <w:sz w:val="24"/>
          <w:szCs w:val="24"/>
        </w:rPr>
        <w:t>Клиента</w:t>
      </w:r>
      <w:r w:rsidR="006B550E" w:rsidRPr="00F655E1">
        <w:rPr>
          <w:rFonts w:ascii="Times New Roman" w:hAnsi="Times New Roman" w:cs="Times New Roman"/>
          <w:sz w:val="24"/>
          <w:szCs w:val="24"/>
        </w:rPr>
        <w:t>/члена семьи</w:t>
      </w:r>
      <w:r w:rsidRPr="00F655E1">
        <w:rPr>
          <w:rFonts w:ascii="Times New Roman" w:hAnsi="Times New Roman" w:cs="Times New Roman"/>
          <w:sz w:val="24"/>
          <w:szCs w:val="24"/>
        </w:rPr>
        <w:t xml:space="preserve">. </w:t>
      </w:r>
      <w:r w:rsidR="00A8739B" w:rsidRPr="00F655E1">
        <w:rPr>
          <w:rFonts w:ascii="Times New Roman" w:hAnsi="Times New Roman" w:cs="Times New Roman"/>
          <w:sz w:val="24"/>
          <w:szCs w:val="24"/>
        </w:rPr>
        <w:t>Кликнув на которые</w:t>
      </w:r>
      <w:r w:rsidR="00C02DC9" w:rsidRPr="00F655E1">
        <w:rPr>
          <w:rFonts w:ascii="Times New Roman" w:hAnsi="Times New Roman" w:cs="Times New Roman"/>
          <w:sz w:val="24"/>
          <w:szCs w:val="24"/>
        </w:rPr>
        <w:t>,</w:t>
      </w:r>
      <w:r w:rsidR="00A8739B" w:rsidRPr="00F655E1">
        <w:rPr>
          <w:rFonts w:ascii="Times New Roman" w:hAnsi="Times New Roman" w:cs="Times New Roman"/>
          <w:sz w:val="24"/>
          <w:szCs w:val="24"/>
        </w:rPr>
        <w:t xml:space="preserve"> можно посмотреть подробную информацию о записи: ФИО врача/вид исследования, вид обращения, дата и время записи, адрес клиники</w:t>
      </w:r>
      <w:r w:rsidR="00945B93" w:rsidRPr="00F655E1">
        <w:rPr>
          <w:rFonts w:ascii="Times New Roman" w:hAnsi="Times New Roman" w:cs="Times New Roman"/>
          <w:sz w:val="24"/>
          <w:szCs w:val="24"/>
        </w:rPr>
        <w:t xml:space="preserve"> и при желании </w:t>
      </w:r>
      <w:r w:rsidR="00945B93" w:rsidRPr="00F655E1">
        <w:rPr>
          <w:rFonts w:ascii="Times New Roman" w:hAnsi="Times New Roman" w:cs="Times New Roman"/>
          <w:b/>
          <w:sz w:val="24"/>
          <w:szCs w:val="24"/>
        </w:rPr>
        <w:t>отменить</w:t>
      </w:r>
      <w:r w:rsidR="00945B93" w:rsidRPr="00F655E1">
        <w:rPr>
          <w:rFonts w:ascii="Times New Roman" w:hAnsi="Times New Roman" w:cs="Times New Roman"/>
          <w:sz w:val="24"/>
          <w:szCs w:val="24"/>
        </w:rPr>
        <w:t xml:space="preserve"> </w:t>
      </w:r>
      <w:r w:rsidR="00945B93" w:rsidRPr="00F655E1">
        <w:rPr>
          <w:rFonts w:ascii="Times New Roman" w:hAnsi="Times New Roman" w:cs="Times New Roman"/>
          <w:b/>
          <w:sz w:val="24"/>
          <w:szCs w:val="24"/>
        </w:rPr>
        <w:t>Запись</w:t>
      </w:r>
      <w:r w:rsidR="00945B93" w:rsidRPr="00F655E1">
        <w:rPr>
          <w:rFonts w:ascii="Times New Roman" w:hAnsi="Times New Roman" w:cs="Times New Roman"/>
          <w:sz w:val="24"/>
          <w:szCs w:val="24"/>
        </w:rPr>
        <w:t>.</w:t>
      </w:r>
      <w:r w:rsidR="00A8739B" w:rsidRPr="00F655E1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3969DFD" w14:textId="20BBCD0F" w:rsidR="003D79F1" w:rsidRPr="00BD604D" w:rsidRDefault="00127293" w:rsidP="00F02059">
      <w:pPr>
        <w:pStyle w:val="2"/>
        <w:jc w:val="both"/>
        <w:rPr>
          <w:rFonts w:ascii="Times New Roman" w:hAnsi="Times New Roman" w:cs="Times New Roman"/>
          <w:b/>
          <w:sz w:val="28"/>
          <w:szCs w:val="28"/>
        </w:rPr>
      </w:pPr>
      <w:bookmarkStart w:id="15" w:name="_Toc141439116"/>
      <w:r>
        <w:rPr>
          <w:rFonts w:ascii="Times New Roman" w:hAnsi="Times New Roman" w:cs="Times New Roman"/>
          <w:sz w:val="28"/>
          <w:szCs w:val="28"/>
        </w:rPr>
        <w:t>2.3</w:t>
      </w:r>
      <w:r w:rsidR="003D79F1" w:rsidRPr="00BD604D">
        <w:rPr>
          <w:rFonts w:ascii="Times New Roman" w:hAnsi="Times New Roman" w:cs="Times New Roman"/>
          <w:sz w:val="28"/>
          <w:szCs w:val="28"/>
        </w:rPr>
        <w:t xml:space="preserve">.  </w:t>
      </w:r>
      <w:r w:rsidR="003D79F1" w:rsidRPr="002B06E5">
        <w:rPr>
          <w:rFonts w:ascii="Times New Roman" w:hAnsi="Times New Roman" w:cs="Times New Roman"/>
          <w:sz w:val="28"/>
          <w:szCs w:val="28"/>
        </w:rPr>
        <w:t>Главн</w:t>
      </w:r>
      <w:r w:rsidR="00BD604D" w:rsidRPr="002B06E5">
        <w:rPr>
          <w:rFonts w:ascii="Times New Roman" w:hAnsi="Times New Roman" w:cs="Times New Roman"/>
          <w:sz w:val="28"/>
          <w:szCs w:val="28"/>
        </w:rPr>
        <w:t>ая</w:t>
      </w:r>
      <w:r w:rsidR="003D79F1" w:rsidRPr="002B06E5">
        <w:rPr>
          <w:rFonts w:ascii="Times New Roman" w:hAnsi="Times New Roman" w:cs="Times New Roman"/>
          <w:sz w:val="28"/>
          <w:szCs w:val="28"/>
        </w:rPr>
        <w:t xml:space="preserve"> страниц</w:t>
      </w:r>
      <w:r w:rsidR="00BD604D" w:rsidRPr="002B06E5">
        <w:rPr>
          <w:rFonts w:ascii="Times New Roman" w:hAnsi="Times New Roman" w:cs="Times New Roman"/>
          <w:sz w:val="28"/>
          <w:szCs w:val="28"/>
        </w:rPr>
        <w:t>а</w:t>
      </w:r>
      <w:r w:rsidR="003D79F1" w:rsidRPr="002B06E5">
        <w:rPr>
          <w:rFonts w:ascii="Times New Roman" w:hAnsi="Times New Roman" w:cs="Times New Roman"/>
          <w:sz w:val="28"/>
          <w:szCs w:val="28"/>
        </w:rPr>
        <w:t xml:space="preserve"> – «документы».</w:t>
      </w:r>
      <w:bookmarkEnd w:id="15"/>
    </w:p>
    <w:p w14:paraId="336E2002" w14:textId="7BE50B1D" w:rsidR="00455933" w:rsidRDefault="00455933" w:rsidP="00F02059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14CBE9D4" w14:textId="77777777" w:rsidR="00455933" w:rsidRPr="00F655E1" w:rsidRDefault="00455933" w:rsidP="00455933">
      <w:pPr>
        <w:pStyle w:val="a5"/>
        <w:numPr>
          <w:ilvl w:val="0"/>
          <w:numId w:val="15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F655E1">
        <w:rPr>
          <w:rFonts w:ascii="Times New Roman" w:hAnsi="Times New Roman" w:cs="Times New Roman"/>
          <w:sz w:val="24"/>
          <w:szCs w:val="24"/>
        </w:rPr>
        <w:t xml:space="preserve">в виде гиперссылки краткая информация о последнем запросе на документы Клиента/члена семьи (при наличии такой записи). Кликнув на которую можно посмотреть краткую информацию о запросе на документы, статус выполнения запроса, или если данный тип документа позволяет - при наличии готовности документа – посмотреть/скачать. </w:t>
      </w:r>
    </w:p>
    <w:p w14:paraId="6DD62D00" w14:textId="54F7DA56" w:rsidR="00455933" w:rsidRPr="00F655E1" w:rsidRDefault="00455933" w:rsidP="00455933">
      <w:pPr>
        <w:pStyle w:val="a5"/>
        <w:numPr>
          <w:ilvl w:val="0"/>
          <w:numId w:val="15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F655E1">
        <w:rPr>
          <w:rFonts w:ascii="Times New Roman" w:hAnsi="Times New Roman" w:cs="Times New Roman"/>
          <w:sz w:val="24"/>
          <w:szCs w:val="24"/>
        </w:rPr>
        <w:t xml:space="preserve"> В виде команды </w:t>
      </w:r>
      <w:r w:rsidRPr="00F655E1">
        <w:rPr>
          <w:rFonts w:ascii="Times New Roman" w:hAnsi="Times New Roman" w:cs="Times New Roman"/>
          <w:b/>
          <w:sz w:val="24"/>
          <w:szCs w:val="24"/>
        </w:rPr>
        <w:t>«Все Документы»</w:t>
      </w:r>
      <w:r w:rsidRPr="00F655E1">
        <w:rPr>
          <w:rFonts w:ascii="Times New Roman" w:hAnsi="Times New Roman" w:cs="Times New Roman"/>
          <w:sz w:val="24"/>
          <w:szCs w:val="24"/>
        </w:rPr>
        <w:t>, выполнив которую, осуществляется переход в раздел «</w:t>
      </w:r>
      <w:r w:rsidRPr="00F655E1">
        <w:rPr>
          <w:rFonts w:ascii="Times New Roman" w:hAnsi="Times New Roman" w:cs="Times New Roman"/>
          <w:b/>
          <w:sz w:val="24"/>
          <w:szCs w:val="24"/>
        </w:rPr>
        <w:t xml:space="preserve">Документы» – подменю «История запросов документов», </w:t>
      </w:r>
      <w:r w:rsidRPr="00F655E1">
        <w:rPr>
          <w:rFonts w:ascii="Times New Roman" w:hAnsi="Times New Roman" w:cs="Times New Roman"/>
          <w:sz w:val="24"/>
          <w:szCs w:val="24"/>
        </w:rPr>
        <w:t>где</w:t>
      </w:r>
      <w:r w:rsidRPr="00F655E1">
        <w:t xml:space="preserve"> </w:t>
      </w:r>
      <w:r w:rsidRPr="00F655E1">
        <w:rPr>
          <w:rFonts w:ascii="Times New Roman" w:hAnsi="Times New Roman" w:cs="Times New Roman"/>
          <w:sz w:val="24"/>
          <w:szCs w:val="24"/>
        </w:rPr>
        <w:t xml:space="preserve">на форме выводятся виде списка все имеющиеся запросы Клиента на документы с статусом состояния. </w:t>
      </w:r>
      <w:r w:rsidRPr="00F655E1">
        <w:rPr>
          <w:rFonts w:ascii="Times New Roman" w:hAnsi="Times New Roman" w:cs="Times New Roman"/>
          <w:b/>
          <w:sz w:val="24"/>
          <w:szCs w:val="24"/>
        </w:rPr>
        <w:t xml:space="preserve">  </w:t>
      </w:r>
      <w:r w:rsidRPr="00F655E1">
        <w:rPr>
          <w:rFonts w:ascii="Times New Roman" w:hAnsi="Times New Roman" w:cs="Times New Roman"/>
          <w:sz w:val="24"/>
          <w:szCs w:val="24"/>
        </w:rPr>
        <w:t xml:space="preserve">Кликнув на которые можно посмотреть информацию о запросе о документе или если тип документа и его готовность позволяет – посмотреть скачать.  </w:t>
      </w:r>
    </w:p>
    <w:p w14:paraId="715A5C8D" w14:textId="7E9516F5" w:rsidR="00D06FD3" w:rsidRDefault="00EC21BF" w:rsidP="00455933">
      <w:pPr>
        <w:jc w:val="both"/>
        <w:rPr>
          <w:rFonts w:ascii="Times New Roman" w:hAnsi="Times New Roman" w:cs="Times New Roman"/>
          <w:sz w:val="24"/>
          <w:szCs w:val="24"/>
          <w:highlight w:val="cyan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14:paraId="2BB6054A" w14:textId="77777777" w:rsidR="00AC549E" w:rsidRPr="002B06E5" w:rsidRDefault="00AC549E" w:rsidP="00AC549E">
      <w:pPr>
        <w:pStyle w:val="2"/>
        <w:jc w:val="both"/>
        <w:rPr>
          <w:rFonts w:ascii="Times New Roman" w:hAnsi="Times New Roman" w:cs="Times New Roman"/>
          <w:sz w:val="28"/>
          <w:szCs w:val="28"/>
        </w:rPr>
      </w:pPr>
      <w:bookmarkStart w:id="16" w:name="_Toc141439117"/>
      <w:r w:rsidRPr="00BD604D">
        <w:rPr>
          <w:rFonts w:ascii="Times New Roman" w:hAnsi="Times New Roman" w:cs="Times New Roman"/>
          <w:sz w:val="28"/>
          <w:szCs w:val="28"/>
        </w:rPr>
        <w:t>2.</w:t>
      </w:r>
      <w:r w:rsidR="00127293">
        <w:rPr>
          <w:rFonts w:ascii="Times New Roman" w:hAnsi="Times New Roman" w:cs="Times New Roman"/>
          <w:sz w:val="28"/>
          <w:szCs w:val="28"/>
        </w:rPr>
        <w:t>4</w:t>
      </w:r>
      <w:r w:rsidRPr="00BD604D">
        <w:rPr>
          <w:rFonts w:ascii="Times New Roman" w:hAnsi="Times New Roman" w:cs="Times New Roman"/>
          <w:sz w:val="28"/>
          <w:szCs w:val="28"/>
        </w:rPr>
        <w:t xml:space="preserve">. </w:t>
      </w:r>
      <w:r w:rsidRPr="002B06E5">
        <w:rPr>
          <w:rFonts w:ascii="Times New Roman" w:hAnsi="Times New Roman" w:cs="Times New Roman"/>
          <w:sz w:val="28"/>
          <w:szCs w:val="28"/>
        </w:rPr>
        <w:t>Главн</w:t>
      </w:r>
      <w:r w:rsidR="00BD604D" w:rsidRPr="002B06E5">
        <w:rPr>
          <w:rFonts w:ascii="Times New Roman" w:hAnsi="Times New Roman" w:cs="Times New Roman"/>
          <w:sz w:val="28"/>
          <w:szCs w:val="28"/>
        </w:rPr>
        <w:t>ая</w:t>
      </w:r>
      <w:r w:rsidRPr="002B06E5">
        <w:rPr>
          <w:rFonts w:ascii="Times New Roman" w:hAnsi="Times New Roman" w:cs="Times New Roman"/>
          <w:sz w:val="28"/>
          <w:szCs w:val="28"/>
        </w:rPr>
        <w:t xml:space="preserve"> страниц</w:t>
      </w:r>
      <w:r w:rsidR="00BD604D" w:rsidRPr="002B06E5">
        <w:rPr>
          <w:rFonts w:ascii="Times New Roman" w:hAnsi="Times New Roman" w:cs="Times New Roman"/>
          <w:sz w:val="28"/>
          <w:szCs w:val="28"/>
        </w:rPr>
        <w:t>а</w:t>
      </w:r>
      <w:r w:rsidRPr="002B06E5">
        <w:rPr>
          <w:rFonts w:ascii="Times New Roman" w:hAnsi="Times New Roman" w:cs="Times New Roman"/>
          <w:sz w:val="28"/>
          <w:szCs w:val="28"/>
        </w:rPr>
        <w:t xml:space="preserve"> – «</w:t>
      </w:r>
      <w:r w:rsidR="009857E1" w:rsidRPr="002B06E5">
        <w:rPr>
          <w:rFonts w:ascii="Times New Roman" w:hAnsi="Times New Roman" w:cs="Times New Roman"/>
          <w:sz w:val="28"/>
          <w:szCs w:val="28"/>
        </w:rPr>
        <w:t>Баланс</w:t>
      </w:r>
      <w:r w:rsidRPr="002B06E5">
        <w:rPr>
          <w:rFonts w:ascii="Times New Roman" w:hAnsi="Times New Roman" w:cs="Times New Roman"/>
          <w:sz w:val="28"/>
          <w:szCs w:val="28"/>
        </w:rPr>
        <w:t>».</w:t>
      </w:r>
      <w:bookmarkEnd w:id="16"/>
    </w:p>
    <w:p w14:paraId="00F5BDAE" w14:textId="77777777" w:rsidR="00AC549E" w:rsidRPr="003D79F1" w:rsidRDefault="00AC549E" w:rsidP="00AC549E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6E7A6EDC" w14:textId="77777777" w:rsidR="007044AE" w:rsidRPr="00C1122F" w:rsidRDefault="007044AE" w:rsidP="007044AE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C1122F">
        <w:rPr>
          <w:rFonts w:ascii="Times New Roman" w:hAnsi="Times New Roman" w:cs="Times New Roman"/>
          <w:sz w:val="24"/>
          <w:szCs w:val="24"/>
        </w:rPr>
        <w:t>В данном блоке выводится:</w:t>
      </w:r>
    </w:p>
    <w:p w14:paraId="634387B5" w14:textId="7E56105F" w:rsidR="000D69A9" w:rsidRPr="00C1122F" w:rsidRDefault="00C40E1E" w:rsidP="000D69A9">
      <w:pPr>
        <w:pStyle w:val="a5"/>
        <w:numPr>
          <w:ilvl w:val="0"/>
          <w:numId w:val="15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1122F">
        <w:rPr>
          <w:rFonts w:ascii="Times New Roman" w:hAnsi="Times New Roman" w:cs="Times New Roman"/>
          <w:sz w:val="24"/>
          <w:szCs w:val="24"/>
        </w:rPr>
        <w:t xml:space="preserve">Информация по текущему </w:t>
      </w:r>
      <w:r w:rsidR="000D69A9" w:rsidRPr="00C1122F">
        <w:rPr>
          <w:rFonts w:ascii="Times New Roman" w:hAnsi="Times New Roman" w:cs="Times New Roman"/>
          <w:sz w:val="24"/>
          <w:szCs w:val="24"/>
        </w:rPr>
        <w:t>балансу Клиента</w:t>
      </w:r>
      <w:r w:rsidRPr="00C1122F">
        <w:rPr>
          <w:rFonts w:ascii="Times New Roman" w:hAnsi="Times New Roman" w:cs="Times New Roman"/>
          <w:sz w:val="24"/>
          <w:szCs w:val="24"/>
        </w:rPr>
        <w:t xml:space="preserve"> и задолженности</w:t>
      </w:r>
      <w:r w:rsidR="00B80ED2">
        <w:rPr>
          <w:rFonts w:ascii="Times New Roman" w:hAnsi="Times New Roman" w:cs="Times New Roman"/>
          <w:sz w:val="24"/>
          <w:szCs w:val="24"/>
        </w:rPr>
        <w:t>.</w:t>
      </w:r>
      <w:r w:rsidRPr="00C1122F">
        <w:rPr>
          <w:rFonts w:ascii="Times New Roman" w:hAnsi="Times New Roman" w:cs="Times New Roman"/>
          <w:sz w:val="24"/>
          <w:szCs w:val="24"/>
        </w:rPr>
        <w:t xml:space="preserve"> </w:t>
      </w:r>
      <w:r w:rsidR="00B80ED2">
        <w:rPr>
          <w:rFonts w:ascii="Times New Roman" w:hAnsi="Times New Roman" w:cs="Times New Roman"/>
          <w:sz w:val="24"/>
          <w:szCs w:val="24"/>
        </w:rPr>
        <w:t>П</w:t>
      </w:r>
      <w:r w:rsidR="000D69A9" w:rsidRPr="00C1122F">
        <w:rPr>
          <w:rFonts w:ascii="Times New Roman" w:hAnsi="Times New Roman" w:cs="Times New Roman"/>
          <w:sz w:val="24"/>
          <w:szCs w:val="24"/>
        </w:rPr>
        <w:t>оказывает текущ</w:t>
      </w:r>
      <w:r w:rsidR="00C1122F">
        <w:rPr>
          <w:rFonts w:ascii="Times New Roman" w:hAnsi="Times New Roman" w:cs="Times New Roman"/>
          <w:sz w:val="24"/>
          <w:szCs w:val="24"/>
        </w:rPr>
        <w:t>ий баланс и</w:t>
      </w:r>
      <w:r w:rsidR="000D69A9" w:rsidRPr="00C1122F">
        <w:rPr>
          <w:rFonts w:ascii="Times New Roman" w:hAnsi="Times New Roman" w:cs="Times New Roman"/>
          <w:sz w:val="24"/>
          <w:szCs w:val="24"/>
        </w:rPr>
        <w:t xml:space="preserve"> задолженность</w:t>
      </w:r>
      <w:r w:rsidR="00B80ED2">
        <w:rPr>
          <w:rFonts w:ascii="Times New Roman" w:hAnsi="Times New Roman" w:cs="Times New Roman"/>
          <w:sz w:val="24"/>
          <w:szCs w:val="24"/>
        </w:rPr>
        <w:t xml:space="preserve"> Клиента по умолчанию</w:t>
      </w:r>
      <w:r w:rsidR="000D69A9" w:rsidRPr="00C1122F">
        <w:rPr>
          <w:rFonts w:ascii="Times New Roman" w:hAnsi="Times New Roman" w:cs="Times New Roman"/>
          <w:sz w:val="24"/>
          <w:szCs w:val="24"/>
        </w:rPr>
        <w:t>. Данные по этому</w:t>
      </w:r>
      <w:r w:rsidR="00246419">
        <w:rPr>
          <w:rFonts w:ascii="Times New Roman" w:hAnsi="Times New Roman" w:cs="Times New Roman"/>
          <w:sz w:val="24"/>
          <w:szCs w:val="24"/>
        </w:rPr>
        <w:t xml:space="preserve"> полю получаем запросом из МИС </w:t>
      </w:r>
      <w:r w:rsidR="000D69A9" w:rsidRPr="00C1122F">
        <w:rPr>
          <w:rFonts w:ascii="Times New Roman" w:hAnsi="Times New Roman" w:cs="Times New Roman"/>
          <w:sz w:val="24"/>
          <w:szCs w:val="24"/>
        </w:rPr>
        <w:t xml:space="preserve">или задолженности – МИС предает пустое и данное поле не отображается.  </w:t>
      </w:r>
    </w:p>
    <w:p w14:paraId="7FB4ACE0" w14:textId="750BD354" w:rsidR="006B550E" w:rsidRPr="00C1122F" w:rsidRDefault="007044AE" w:rsidP="00C40E1E">
      <w:pPr>
        <w:pStyle w:val="a5"/>
        <w:numPr>
          <w:ilvl w:val="0"/>
          <w:numId w:val="15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1122F">
        <w:rPr>
          <w:rFonts w:ascii="Times New Roman" w:hAnsi="Times New Roman" w:cs="Times New Roman"/>
          <w:sz w:val="24"/>
          <w:szCs w:val="24"/>
        </w:rPr>
        <w:t xml:space="preserve">В виде команды </w:t>
      </w:r>
      <w:r w:rsidRPr="00C1122F">
        <w:rPr>
          <w:rFonts w:ascii="Times New Roman" w:hAnsi="Times New Roman" w:cs="Times New Roman"/>
          <w:b/>
          <w:sz w:val="24"/>
          <w:szCs w:val="24"/>
        </w:rPr>
        <w:t>«</w:t>
      </w:r>
      <w:r w:rsidR="00C40E1E" w:rsidRPr="00C1122F">
        <w:rPr>
          <w:rFonts w:ascii="Times New Roman" w:hAnsi="Times New Roman" w:cs="Times New Roman"/>
          <w:b/>
          <w:sz w:val="24"/>
          <w:szCs w:val="24"/>
        </w:rPr>
        <w:t>Внести аванс</w:t>
      </w:r>
      <w:r w:rsidRPr="00C1122F">
        <w:rPr>
          <w:rFonts w:ascii="Times New Roman" w:hAnsi="Times New Roman" w:cs="Times New Roman"/>
          <w:b/>
          <w:sz w:val="24"/>
          <w:szCs w:val="24"/>
        </w:rPr>
        <w:t>»</w:t>
      </w:r>
      <w:r w:rsidRPr="00C1122F">
        <w:rPr>
          <w:rFonts w:ascii="Times New Roman" w:hAnsi="Times New Roman" w:cs="Times New Roman"/>
          <w:sz w:val="24"/>
          <w:szCs w:val="24"/>
        </w:rPr>
        <w:t xml:space="preserve">, выполнив которую, осуществляется переход </w:t>
      </w:r>
      <w:r w:rsidR="00C40E1E" w:rsidRPr="00C1122F">
        <w:rPr>
          <w:rFonts w:ascii="Times New Roman" w:hAnsi="Times New Roman" w:cs="Times New Roman"/>
          <w:sz w:val="24"/>
          <w:szCs w:val="24"/>
        </w:rPr>
        <w:t>на форму оплат</w:t>
      </w:r>
      <w:r w:rsidR="000D69A9" w:rsidRPr="00C1122F">
        <w:rPr>
          <w:rFonts w:ascii="Times New Roman" w:hAnsi="Times New Roman" w:cs="Times New Roman"/>
          <w:sz w:val="24"/>
          <w:szCs w:val="24"/>
        </w:rPr>
        <w:t xml:space="preserve"> и вносится аванс</w:t>
      </w:r>
      <w:r w:rsidR="00C40E1E" w:rsidRPr="00C1122F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5EF22961" w14:textId="77777777" w:rsidR="006A462E" w:rsidRPr="00BD604D" w:rsidRDefault="006A462E" w:rsidP="006A462E">
      <w:pPr>
        <w:pStyle w:val="1"/>
        <w:rPr>
          <w:rFonts w:ascii="Times New Roman" w:hAnsi="Times New Roman" w:cs="Times New Roman"/>
          <w:sz w:val="28"/>
          <w:szCs w:val="28"/>
        </w:rPr>
      </w:pPr>
      <w:bookmarkStart w:id="17" w:name="_Toc141439118"/>
      <w:r w:rsidRPr="006A462E">
        <w:rPr>
          <w:rFonts w:ascii="Times New Roman" w:hAnsi="Times New Roman" w:cs="Times New Roman"/>
          <w:sz w:val="28"/>
          <w:szCs w:val="28"/>
        </w:rPr>
        <w:t>3</w:t>
      </w:r>
      <w:r w:rsidR="00C317C0">
        <w:rPr>
          <w:rFonts w:ascii="Times New Roman" w:hAnsi="Times New Roman" w:cs="Times New Roman"/>
          <w:sz w:val="28"/>
          <w:szCs w:val="28"/>
        </w:rPr>
        <w:t>.</w:t>
      </w:r>
      <w:r w:rsidRPr="00BD604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писаться на прием</w:t>
      </w:r>
      <w:r w:rsidR="00582A15" w:rsidRPr="006634FD">
        <w:rPr>
          <w:rFonts w:ascii="Times New Roman" w:hAnsi="Times New Roman" w:cs="Times New Roman"/>
          <w:sz w:val="28"/>
          <w:szCs w:val="28"/>
        </w:rPr>
        <w:t>/</w:t>
      </w:r>
      <w:r w:rsidR="00582A15">
        <w:rPr>
          <w:rFonts w:ascii="Times New Roman" w:hAnsi="Times New Roman" w:cs="Times New Roman"/>
          <w:sz w:val="28"/>
          <w:szCs w:val="28"/>
        </w:rPr>
        <w:t>исследования</w:t>
      </w:r>
      <w:r w:rsidRPr="00BD604D">
        <w:rPr>
          <w:rFonts w:ascii="Times New Roman" w:hAnsi="Times New Roman" w:cs="Times New Roman"/>
          <w:sz w:val="28"/>
          <w:szCs w:val="28"/>
        </w:rPr>
        <w:t>.</w:t>
      </w:r>
      <w:bookmarkEnd w:id="17"/>
    </w:p>
    <w:p w14:paraId="0B2A4A67" w14:textId="77777777" w:rsidR="006A462E" w:rsidRDefault="006A462E" w:rsidP="00A30006">
      <w:pPr>
        <w:rPr>
          <w:rFonts w:ascii="Times New Roman" w:hAnsi="Times New Roman" w:cs="Times New Roman"/>
          <w:b/>
          <w:sz w:val="24"/>
          <w:szCs w:val="24"/>
        </w:rPr>
      </w:pPr>
    </w:p>
    <w:p w14:paraId="707514ED" w14:textId="6974812A" w:rsidR="000E4BF4" w:rsidRDefault="00DD054A" w:rsidP="006634FD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DD054A">
        <w:rPr>
          <w:rFonts w:ascii="Times New Roman" w:hAnsi="Times New Roman" w:cs="Times New Roman"/>
          <w:sz w:val="24"/>
          <w:szCs w:val="24"/>
        </w:rPr>
        <w:t>Данный раздел главного меню предоставляет Клиенту возможность запис</w:t>
      </w:r>
      <w:r w:rsidR="00582A15">
        <w:rPr>
          <w:rFonts w:ascii="Times New Roman" w:hAnsi="Times New Roman" w:cs="Times New Roman"/>
          <w:sz w:val="24"/>
          <w:szCs w:val="24"/>
        </w:rPr>
        <w:t>аться</w:t>
      </w:r>
      <w:r w:rsidRPr="00DD054A">
        <w:rPr>
          <w:rFonts w:ascii="Times New Roman" w:hAnsi="Times New Roman" w:cs="Times New Roman"/>
          <w:sz w:val="24"/>
          <w:szCs w:val="24"/>
        </w:rPr>
        <w:t xml:space="preserve"> на прием/исследование</w:t>
      </w:r>
      <w:r w:rsidR="000E4BF4">
        <w:rPr>
          <w:rFonts w:ascii="Times New Roman" w:hAnsi="Times New Roman" w:cs="Times New Roman"/>
          <w:sz w:val="24"/>
          <w:szCs w:val="24"/>
        </w:rPr>
        <w:t xml:space="preserve"> (см. рисунок ниже) и в зависимости от выбора запускает </w:t>
      </w:r>
      <w:proofErr w:type="spellStart"/>
      <w:r w:rsidR="000E4BF4">
        <w:rPr>
          <w:rFonts w:ascii="Times New Roman" w:hAnsi="Times New Roman" w:cs="Times New Roman"/>
          <w:sz w:val="24"/>
          <w:szCs w:val="24"/>
        </w:rPr>
        <w:t>подпроцесс</w:t>
      </w:r>
      <w:proofErr w:type="spellEnd"/>
      <w:r w:rsidR="000E4BF4" w:rsidRPr="00226B78">
        <w:rPr>
          <w:rFonts w:ascii="Times New Roman" w:hAnsi="Times New Roman" w:cs="Times New Roman"/>
          <w:b/>
          <w:sz w:val="24"/>
          <w:szCs w:val="24"/>
        </w:rPr>
        <w:t xml:space="preserve"> «Выбор параметров Записи»</w:t>
      </w:r>
      <w:r w:rsidR="000E4BF4" w:rsidRPr="00A30006">
        <w:rPr>
          <w:rFonts w:ascii="Times New Roman" w:hAnsi="Times New Roman" w:cs="Times New Roman"/>
          <w:sz w:val="24"/>
          <w:szCs w:val="24"/>
        </w:rPr>
        <w:t xml:space="preserve"> (п.1.3.)</w:t>
      </w:r>
      <w:r w:rsidR="000E4BF4">
        <w:rPr>
          <w:rFonts w:ascii="Times New Roman" w:hAnsi="Times New Roman" w:cs="Times New Roman"/>
          <w:sz w:val="24"/>
          <w:szCs w:val="24"/>
        </w:rPr>
        <w:t xml:space="preserve"> с ролью </w:t>
      </w:r>
      <w:r w:rsidR="000E4BF4" w:rsidRPr="00037DC2">
        <w:rPr>
          <w:rFonts w:ascii="Times New Roman" w:hAnsi="Times New Roman" w:cs="Times New Roman"/>
          <w:b/>
          <w:sz w:val="24"/>
          <w:szCs w:val="24"/>
        </w:rPr>
        <w:t>Клиент</w:t>
      </w:r>
      <w:r w:rsidR="000E4BF4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0E4BF4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6B0BB30" w14:textId="77777777" w:rsidR="00DD054A" w:rsidRDefault="00DD054A" w:rsidP="00DD054A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5509FA47" w14:textId="77777777" w:rsidR="000E4BF4" w:rsidRPr="00DD054A" w:rsidRDefault="000E4BF4" w:rsidP="000E4BF4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7389F4FF" wp14:editId="0E88CE08">
            <wp:extent cx="5080635" cy="3347720"/>
            <wp:effectExtent l="0" t="0" r="5715" b="508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0635" cy="3347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D34776" w14:textId="118FBCC8" w:rsidR="00DD054A" w:rsidRDefault="00DD054A" w:rsidP="00DD054A">
      <w:pPr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тличия в данном </w:t>
      </w:r>
      <w:proofErr w:type="spellStart"/>
      <w:r>
        <w:rPr>
          <w:rFonts w:ascii="Times New Roman" w:hAnsi="Times New Roman" w:cs="Times New Roman"/>
          <w:sz w:val="24"/>
          <w:szCs w:val="24"/>
        </w:rPr>
        <w:t>подпроцессе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от сценария для роли </w:t>
      </w:r>
      <w:r w:rsidRPr="00037DC2">
        <w:rPr>
          <w:rFonts w:ascii="Times New Roman" w:hAnsi="Times New Roman" w:cs="Times New Roman"/>
          <w:b/>
          <w:sz w:val="24"/>
          <w:szCs w:val="24"/>
        </w:rPr>
        <w:t>Гость</w:t>
      </w:r>
      <w:r>
        <w:rPr>
          <w:rFonts w:ascii="Times New Roman" w:hAnsi="Times New Roman" w:cs="Times New Roman"/>
          <w:b/>
          <w:sz w:val="24"/>
          <w:szCs w:val="24"/>
        </w:rPr>
        <w:t>:</w:t>
      </w:r>
    </w:p>
    <w:p w14:paraId="1669799F" w14:textId="77777777" w:rsidR="00DD054A" w:rsidRDefault="00DD054A" w:rsidP="00DD054A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А) Параметр </w:t>
      </w:r>
      <w:r w:rsidRPr="00A71D97">
        <w:rPr>
          <w:rFonts w:ascii="Times New Roman" w:hAnsi="Times New Roman" w:cs="Times New Roman"/>
          <w:b/>
          <w:sz w:val="24"/>
          <w:szCs w:val="24"/>
        </w:rPr>
        <w:t>«Город»</w:t>
      </w:r>
      <w:r>
        <w:rPr>
          <w:rFonts w:ascii="Times New Roman" w:hAnsi="Times New Roman" w:cs="Times New Roman"/>
          <w:sz w:val="24"/>
          <w:szCs w:val="24"/>
        </w:rPr>
        <w:t xml:space="preserve"> указывается по умолчанию из регистрационных данных личного кабинета.</w:t>
      </w:r>
    </w:p>
    <w:p w14:paraId="676B970F" w14:textId="69114CB4" w:rsidR="00DD054A" w:rsidRDefault="00DD054A" w:rsidP="00DD054A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) Добавляется параметр выбора: </w:t>
      </w:r>
      <w:r w:rsidRPr="00167E84">
        <w:rPr>
          <w:rFonts w:ascii="Times New Roman" w:hAnsi="Times New Roman" w:cs="Times New Roman"/>
          <w:b/>
          <w:sz w:val="24"/>
          <w:szCs w:val="24"/>
        </w:rPr>
        <w:t>На кого осуществляется Запись</w:t>
      </w:r>
      <w:r>
        <w:rPr>
          <w:rFonts w:ascii="Times New Roman" w:hAnsi="Times New Roman" w:cs="Times New Roman"/>
          <w:b/>
          <w:sz w:val="24"/>
          <w:szCs w:val="24"/>
        </w:rPr>
        <w:t xml:space="preserve">, </w:t>
      </w:r>
      <w:r w:rsidRPr="00226B78">
        <w:rPr>
          <w:rFonts w:ascii="Times New Roman" w:hAnsi="Times New Roman" w:cs="Times New Roman"/>
          <w:sz w:val="24"/>
          <w:szCs w:val="24"/>
        </w:rPr>
        <w:t>содержащий список:</w:t>
      </w:r>
    </w:p>
    <w:p w14:paraId="1094BAE0" w14:textId="77777777" w:rsidR="00440945" w:rsidRPr="000D1129" w:rsidRDefault="00440945" w:rsidP="00440945">
      <w:pPr>
        <w:pStyle w:val="a5"/>
        <w:numPr>
          <w:ilvl w:val="0"/>
          <w:numId w:val="14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0D1129">
        <w:rPr>
          <w:rFonts w:ascii="Times New Roman" w:hAnsi="Times New Roman" w:cs="Times New Roman"/>
          <w:sz w:val="24"/>
          <w:szCs w:val="24"/>
        </w:rPr>
        <w:t>По умолчанию указывается выбранный в профиле Пациент</w:t>
      </w:r>
    </w:p>
    <w:p w14:paraId="34D1E670" w14:textId="77777777" w:rsidR="00440945" w:rsidRPr="000D1129" w:rsidRDefault="00440945" w:rsidP="00440945">
      <w:pPr>
        <w:pStyle w:val="a5"/>
        <w:numPr>
          <w:ilvl w:val="0"/>
          <w:numId w:val="14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0D1129">
        <w:rPr>
          <w:rFonts w:ascii="Times New Roman" w:hAnsi="Times New Roman" w:cs="Times New Roman"/>
          <w:sz w:val="24"/>
          <w:szCs w:val="24"/>
        </w:rPr>
        <w:t>На себя (данные заполнены при регистрации в личном кабинете)/ На члена семьи</w:t>
      </w:r>
    </w:p>
    <w:p w14:paraId="73821FF7" w14:textId="77777777" w:rsidR="00440945" w:rsidRPr="000D1129" w:rsidRDefault="00440945" w:rsidP="00440945">
      <w:pPr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 w:rsidRPr="000D1129">
        <w:rPr>
          <w:rFonts w:ascii="Times New Roman" w:hAnsi="Times New Roman" w:cs="Times New Roman"/>
          <w:sz w:val="24"/>
          <w:szCs w:val="24"/>
        </w:rPr>
        <w:t>Если члена семьи нет в списке – предлагается добавить информацию о родственнике.</w:t>
      </w:r>
    </w:p>
    <w:p w14:paraId="6211394B" w14:textId="7F31C111" w:rsidR="00440945" w:rsidRDefault="00440945" w:rsidP="00440945">
      <w:pPr>
        <w:jc w:val="both"/>
        <w:rPr>
          <w:rFonts w:ascii="Times New Roman" w:hAnsi="Times New Roman" w:cs="Times New Roman"/>
          <w:sz w:val="24"/>
          <w:szCs w:val="24"/>
        </w:rPr>
      </w:pPr>
      <w:r w:rsidRPr="000D1129">
        <w:rPr>
          <w:rFonts w:ascii="Times New Roman" w:hAnsi="Times New Roman" w:cs="Times New Roman"/>
          <w:sz w:val="24"/>
          <w:szCs w:val="24"/>
        </w:rPr>
        <w:t xml:space="preserve">Примечание. При добавлении любого члена семьи </w:t>
      </w:r>
      <w:r w:rsidRPr="000D1129">
        <w:rPr>
          <w:rFonts w:ascii="Times New Roman" w:hAnsi="Times New Roman" w:cs="Times New Roman"/>
          <w:sz w:val="24"/>
          <w:szCs w:val="24"/>
          <w:u w:val="single"/>
        </w:rPr>
        <w:t>обязательно</w:t>
      </w:r>
      <w:r w:rsidRPr="000D1129">
        <w:rPr>
          <w:rFonts w:ascii="Times New Roman" w:hAnsi="Times New Roman" w:cs="Times New Roman"/>
          <w:sz w:val="24"/>
          <w:szCs w:val="24"/>
        </w:rPr>
        <w:t xml:space="preserve"> кроме ФИО, указываются следующие данные: дата, месяц и год рождения и пол.  </w:t>
      </w:r>
    </w:p>
    <w:p w14:paraId="389815BA" w14:textId="7E8D47F1" w:rsidR="00DD054A" w:rsidRPr="00787E04" w:rsidRDefault="00DD054A" w:rsidP="00DD054A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787E04">
        <w:rPr>
          <w:rFonts w:ascii="Times New Roman" w:hAnsi="Times New Roman" w:cs="Times New Roman"/>
          <w:sz w:val="24"/>
          <w:szCs w:val="24"/>
        </w:rPr>
        <w:t>Далее происходит переход на «</w:t>
      </w:r>
      <w:r w:rsidRPr="00787E04">
        <w:rPr>
          <w:rFonts w:ascii="Times New Roman" w:hAnsi="Times New Roman" w:cs="Times New Roman"/>
          <w:b/>
          <w:sz w:val="24"/>
          <w:szCs w:val="24"/>
        </w:rPr>
        <w:t xml:space="preserve">Параметры выбора» </w:t>
      </w:r>
      <w:r w:rsidRPr="00787E04">
        <w:rPr>
          <w:rFonts w:ascii="Times New Roman" w:hAnsi="Times New Roman" w:cs="Times New Roman"/>
          <w:sz w:val="24"/>
          <w:szCs w:val="24"/>
        </w:rPr>
        <w:t xml:space="preserve">с учетом </w:t>
      </w:r>
      <w:r w:rsidR="006A1197" w:rsidRPr="00787E04">
        <w:rPr>
          <w:rFonts w:ascii="Times New Roman" w:hAnsi="Times New Roman" w:cs="Times New Roman"/>
          <w:sz w:val="24"/>
          <w:szCs w:val="24"/>
        </w:rPr>
        <w:t>возраста</w:t>
      </w:r>
      <w:r w:rsidRPr="00787E04">
        <w:rPr>
          <w:rFonts w:ascii="Times New Roman" w:hAnsi="Times New Roman" w:cs="Times New Roman"/>
          <w:sz w:val="24"/>
          <w:szCs w:val="24"/>
        </w:rPr>
        <w:t>, шаги процесса аналогичны описанным в п.1.3</w:t>
      </w:r>
    </w:p>
    <w:p w14:paraId="3D86456E" w14:textId="1867CC46" w:rsidR="00DD054A" w:rsidRDefault="00DD054A" w:rsidP="00DD054A">
      <w:pPr>
        <w:ind w:firstLine="70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87E04">
        <w:rPr>
          <w:rFonts w:ascii="Times New Roman" w:hAnsi="Times New Roman" w:cs="Times New Roman"/>
          <w:sz w:val="24"/>
          <w:szCs w:val="24"/>
        </w:rPr>
        <w:t xml:space="preserve">Также при необходимости, предлагается осуществить онлайн оплату услуг (под процесс </w:t>
      </w:r>
      <w:r w:rsidRPr="00787E04">
        <w:rPr>
          <w:rFonts w:ascii="Times New Roman" w:hAnsi="Times New Roman" w:cs="Times New Roman"/>
          <w:b/>
          <w:sz w:val="24"/>
          <w:szCs w:val="24"/>
        </w:rPr>
        <w:t>«Подтверждение платежа- проверка задолженности»).</w:t>
      </w:r>
    </w:p>
    <w:p w14:paraId="63226407" w14:textId="6671EE34" w:rsidR="001C3A07" w:rsidRDefault="001C3A07" w:rsidP="00DD054A">
      <w:pPr>
        <w:ind w:firstLine="70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87E04">
        <w:rPr>
          <w:rFonts w:ascii="Times New Roman" w:hAnsi="Times New Roman" w:cs="Times New Roman"/>
          <w:sz w:val="24"/>
          <w:szCs w:val="24"/>
        </w:rPr>
        <w:t>Информацию о записи, (номер, статус, содержание)</w:t>
      </w:r>
      <w:r w:rsidR="00440945" w:rsidRPr="00787E04">
        <w:rPr>
          <w:rFonts w:ascii="Times New Roman" w:hAnsi="Times New Roman" w:cs="Times New Roman"/>
          <w:sz w:val="24"/>
          <w:szCs w:val="24"/>
        </w:rPr>
        <w:t xml:space="preserve"> или </w:t>
      </w:r>
      <w:r w:rsidR="00440945" w:rsidRPr="00787E04">
        <w:rPr>
          <w:rFonts w:ascii="Times New Roman" w:hAnsi="Times New Roman" w:cs="Times New Roman"/>
          <w:b/>
          <w:sz w:val="24"/>
          <w:szCs w:val="24"/>
        </w:rPr>
        <w:t>Отменить Запись</w:t>
      </w:r>
      <w:r w:rsidRPr="00787E04">
        <w:rPr>
          <w:rFonts w:ascii="Times New Roman" w:hAnsi="Times New Roman" w:cs="Times New Roman"/>
          <w:sz w:val="24"/>
          <w:szCs w:val="24"/>
        </w:rPr>
        <w:t xml:space="preserve"> можно найти в подменю </w:t>
      </w:r>
      <w:r w:rsidR="002A3008" w:rsidRPr="00787E04">
        <w:rPr>
          <w:rFonts w:ascii="Times New Roman" w:hAnsi="Times New Roman" w:cs="Times New Roman"/>
          <w:sz w:val="24"/>
          <w:szCs w:val="24"/>
        </w:rPr>
        <w:t xml:space="preserve">раздела </w:t>
      </w:r>
      <w:r w:rsidRPr="00787E04">
        <w:rPr>
          <w:rFonts w:ascii="Times New Roman" w:hAnsi="Times New Roman" w:cs="Times New Roman"/>
          <w:b/>
          <w:sz w:val="24"/>
          <w:szCs w:val="24"/>
        </w:rPr>
        <w:t xml:space="preserve">«Записаться на прием/ исследование / Список </w:t>
      </w:r>
      <w:r w:rsidR="00F32180" w:rsidRPr="00787E04">
        <w:rPr>
          <w:rFonts w:ascii="Times New Roman" w:hAnsi="Times New Roman" w:cs="Times New Roman"/>
          <w:b/>
          <w:sz w:val="24"/>
          <w:szCs w:val="24"/>
        </w:rPr>
        <w:t>записей</w:t>
      </w:r>
      <w:r w:rsidRPr="00787E04">
        <w:rPr>
          <w:rFonts w:ascii="Times New Roman" w:hAnsi="Times New Roman" w:cs="Times New Roman"/>
          <w:b/>
          <w:sz w:val="24"/>
          <w:szCs w:val="24"/>
        </w:rPr>
        <w:t xml:space="preserve">» </w:t>
      </w:r>
      <w:r w:rsidRPr="00787E04">
        <w:rPr>
          <w:rFonts w:ascii="Times New Roman" w:hAnsi="Times New Roman" w:cs="Times New Roman"/>
          <w:sz w:val="24"/>
          <w:szCs w:val="24"/>
        </w:rPr>
        <w:t xml:space="preserve">или в разделе </w:t>
      </w:r>
      <w:r w:rsidRPr="00787E04">
        <w:rPr>
          <w:rFonts w:ascii="Times New Roman" w:hAnsi="Times New Roman" w:cs="Times New Roman"/>
          <w:b/>
          <w:sz w:val="24"/>
          <w:szCs w:val="24"/>
        </w:rPr>
        <w:t>«Календарь событий».</w:t>
      </w:r>
    </w:p>
    <w:p w14:paraId="3BCC35C8" w14:textId="2F51A557" w:rsidR="004D060E" w:rsidRPr="002E05AE" w:rsidRDefault="004D060E" w:rsidP="004D060E">
      <w:pPr>
        <w:jc w:val="both"/>
        <w:rPr>
          <w:rFonts w:ascii="Times New Roman" w:hAnsi="Times New Roman" w:cs="Times New Roman"/>
          <w:sz w:val="24"/>
          <w:szCs w:val="24"/>
        </w:rPr>
      </w:pPr>
      <w:r w:rsidRPr="005B7120">
        <w:rPr>
          <w:rFonts w:ascii="Times New Roman" w:hAnsi="Times New Roman" w:cs="Times New Roman"/>
          <w:sz w:val="24"/>
          <w:szCs w:val="24"/>
        </w:rPr>
        <w:t xml:space="preserve">Примечание.  Цена специалиста/услуги для Клиента выводится одной суммой с учетом скидки.  </w:t>
      </w:r>
      <w:r w:rsidR="00141416" w:rsidRPr="005B7120">
        <w:rPr>
          <w:rFonts w:ascii="Times New Roman" w:hAnsi="Times New Roman" w:cs="Times New Roman"/>
          <w:sz w:val="24"/>
          <w:szCs w:val="24"/>
        </w:rPr>
        <w:t>Для разных МЦ существуют разные цены и скидки. Способ передачи цен и скидок будет уточнен в ТЗ.</w:t>
      </w:r>
    </w:p>
    <w:p w14:paraId="55824EE0" w14:textId="77777777" w:rsidR="004767B1" w:rsidRPr="006634FD" w:rsidRDefault="00C00C9E" w:rsidP="004767B1">
      <w:pPr>
        <w:pStyle w:val="1"/>
        <w:rPr>
          <w:rFonts w:ascii="Times New Roman" w:hAnsi="Times New Roman" w:cs="Times New Roman"/>
          <w:sz w:val="28"/>
          <w:szCs w:val="28"/>
        </w:rPr>
      </w:pPr>
      <w:bookmarkStart w:id="18" w:name="_Toc141439119"/>
      <w:r>
        <w:rPr>
          <w:rFonts w:ascii="Times New Roman" w:hAnsi="Times New Roman" w:cs="Times New Roman"/>
          <w:sz w:val="28"/>
          <w:szCs w:val="28"/>
        </w:rPr>
        <w:t>4</w:t>
      </w:r>
      <w:r w:rsidR="004767B1" w:rsidRPr="00BD604D">
        <w:rPr>
          <w:rFonts w:ascii="Times New Roman" w:hAnsi="Times New Roman" w:cs="Times New Roman"/>
          <w:sz w:val="28"/>
          <w:szCs w:val="28"/>
        </w:rPr>
        <w:t xml:space="preserve">. </w:t>
      </w:r>
      <w:r w:rsidR="004767B1">
        <w:rPr>
          <w:rFonts w:ascii="Times New Roman" w:hAnsi="Times New Roman" w:cs="Times New Roman"/>
          <w:sz w:val="28"/>
          <w:szCs w:val="28"/>
        </w:rPr>
        <w:t>Документы.</w:t>
      </w:r>
      <w:bookmarkEnd w:id="18"/>
    </w:p>
    <w:p w14:paraId="4F885B3D" w14:textId="77777777" w:rsidR="00DC422A" w:rsidRDefault="00DC422A" w:rsidP="006634FD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69A79668" w14:textId="3D211A56" w:rsidR="00610894" w:rsidRDefault="006634FD" w:rsidP="006634FD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787E04">
        <w:rPr>
          <w:rFonts w:ascii="Times New Roman" w:hAnsi="Times New Roman" w:cs="Times New Roman"/>
          <w:sz w:val="24"/>
          <w:szCs w:val="24"/>
        </w:rPr>
        <w:t xml:space="preserve">Данный раздел главного меню предоставляет </w:t>
      </w:r>
      <w:r w:rsidR="00DF1627" w:rsidRPr="00787E04">
        <w:rPr>
          <w:rFonts w:ascii="Times New Roman" w:hAnsi="Times New Roman" w:cs="Times New Roman"/>
          <w:sz w:val="24"/>
          <w:szCs w:val="24"/>
        </w:rPr>
        <w:t>Клиенту возможность</w:t>
      </w:r>
      <w:r w:rsidRPr="00787E04">
        <w:rPr>
          <w:rFonts w:ascii="Times New Roman" w:hAnsi="Times New Roman" w:cs="Times New Roman"/>
          <w:sz w:val="24"/>
          <w:szCs w:val="24"/>
        </w:rPr>
        <w:t xml:space="preserve"> сформировать запрос на необходимые ему документы </w:t>
      </w:r>
      <w:r w:rsidR="009C53F9" w:rsidRPr="00787E04">
        <w:rPr>
          <w:rFonts w:ascii="Times New Roman" w:hAnsi="Times New Roman" w:cs="Times New Roman"/>
          <w:sz w:val="24"/>
          <w:szCs w:val="24"/>
        </w:rPr>
        <w:t>или посмотреть на существующие</w:t>
      </w:r>
      <w:r w:rsidR="00C00C9E" w:rsidRPr="00787E04">
        <w:rPr>
          <w:rFonts w:ascii="Times New Roman" w:hAnsi="Times New Roman" w:cs="Times New Roman"/>
          <w:sz w:val="24"/>
          <w:szCs w:val="24"/>
        </w:rPr>
        <w:t xml:space="preserve"> (см. рис. Ниже)</w:t>
      </w:r>
      <w:r w:rsidRPr="00787E04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9FC33A7" w14:textId="77777777" w:rsidR="00DC422A" w:rsidRPr="006A7F98" w:rsidRDefault="00DC422A" w:rsidP="006634FD">
      <w:pPr>
        <w:ind w:firstLine="708"/>
        <w:jc w:val="both"/>
        <w:rPr>
          <w:rFonts w:ascii="Times New Roman" w:hAnsi="Times New Roman" w:cs="Times New Roman"/>
          <w:b/>
          <w:color w:val="FF0000"/>
          <w:sz w:val="24"/>
          <w:szCs w:val="24"/>
        </w:rPr>
      </w:pPr>
    </w:p>
    <w:p w14:paraId="71BD45B6" w14:textId="77777777" w:rsidR="00182A7D" w:rsidRPr="00C00C9E" w:rsidRDefault="00182A7D" w:rsidP="00182A7D">
      <w:pPr>
        <w:pStyle w:val="2"/>
      </w:pPr>
      <w:bookmarkStart w:id="19" w:name="_Toc141439120"/>
      <w:r>
        <w:t>4.1. Запросить</w:t>
      </w:r>
      <w:r w:rsidRPr="00C00C9E">
        <w:t xml:space="preserve"> </w:t>
      </w:r>
      <w:r>
        <w:t>д</w:t>
      </w:r>
      <w:r w:rsidRPr="00C00C9E">
        <w:t>окументы.</w:t>
      </w:r>
      <w:bookmarkEnd w:id="19"/>
    </w:p>
    <w:p w14:paraId="5C0A40B1" w14:textId="77777777" w:rsidR="00DC422A" w:rsidRDefault="00DC422A" w:rsidP="00182A7D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7ECB9EDF" w14:textId="1B56626A" w:rsidR="00182A7D" w:rsidRDefault="00182A7D" w:rsidP="00182A7D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3736B">
        <w:rPr>
          <w:rFonts w:ascii="Times New Roman" w:hAnsi="Times New Roman" w:cs="Times New Roman"/>
          <w:sz w:val="24"/>
          <w:szCs w:val="24"/>
        </w:rPr>
        <w:t xml:space="preserve">Подменю </w:t>
      </w:r>
      <w:r w:rsidRPr="0023736B">
        <w:rPr>
          <w:rFonts w:ascii="Times New Roman" w:hAnsi="Times New Roman" w:cs="Times New Roman"/>
          <w:b/>
          <w:sz w:val="24"/>
          <w:szCs w:val="24"/>
        </w:rPr>
        <w:t>«Запросить документы»</w:t>
      </w:r>
      <w:r w:rsidRPr="0023736B">
        <w:rPr>
          <w:rFonts w:ascii="Times New Roman" w:hAnsi="Times New Roman" w:cs="Times New Roman"/>
          <w:sz w:val="24"/>
          <w:szCs w:val="24"/>
        </w:rPr>
        <w:t xml:space="preserve">, содержит две вкладки: </w:t>
      </w:r>
      <w:r w:rsidRPr="0023736B">
        <w:rPr>
          <w:rFonts w:ascii="Times New Roman" w:hAnsi="Times New Roman" w:cs="Times New Roman"/>
          <w:b/>
          <w:sz w:val="24"/>
          <w:szCs w:val="24"/>
        </w:rPr>
        <w:t>«Документы на сайте»</w:t>
      </w:r>
      <w:r w:rsidRPr="0023736B">
        <w:rPr>
          <w:rFonts w:ascii="Times New Roman" w:hAnsi="Times New Roman" w:cs="Times New Roman"/>
          <w:sz w:val="24"/>
          <w:szCs w:val="24"/>
        </w:rPr>
        <w:t xml:space="preserve"> и </w:t>
      </w:r>
      <w:r w:rsidRPr="0023736B">
        <w:rPr>
          <w:rFonts w:ascii="Times New Roman" w:hAnsi="Times New Roman" w:cs="Times New Roman"/>
          <w:b/>
          <w:sz w:val="24"/>
          <w:szCs w:val="24"/>
        </w:rPr>
        <w:t>«Запросить документы»</w:t>
      </w:r>
      <w:r w:rsidRPr="0023736B">
        <w:rPr>
          <w:rFonts w:ascii="Times New Roman" w:hAnsi="Times New Roman" w:cs="Times New Roman"/>
          <w:sz w:val="24"/>
          <w:szCs w:val="24"/>
        </w:rPr>
        <w:t>.</w:t>
      </w:r>
      <w:r w:rsidRPr="00182A7D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104B090" w14:textId="7BF9E36D" w:rsidR="00913550" w:rsidRPr="00787E04" w:rsidRDefault="00913550" w:rsidP="00913550">
      <w:pPr>
        <w:pStyle w:val="2"/>
        <w:numPr>
          <w:ilvl w:val="2"/>
          <w:numId w:val="1"/>
        </w:numPr>
      </w:pPr>
      <w:bookmarkStart w:id="20" w:name="_Toc141439121"/>
      <w:r w:rsidRPr="00787E04">
        <w:t>«Документы на сайте».</w:t>
      </w:r>
      <w:bookmarkEnd w:id="20"/>
    </w:p>
    <w:p w14:paraId="0CA58F9B" w14:textId="77777777" w:rsidR="00B44469" w:rsidRDefault="00B44469" w:rsidP="00913550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5CD0EB93" w14:textId="3C39B36F" w:rsidR="00913550" w:rsidRPr="0023736B" w:rsidRDefault="00913550" w:rsidP="00913550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3736B">
        <w:rPr>
          <w:rFonts w:ascii="Times New Roman" w:hAnsi="Times New Roman" w:cs="Times New Roman"/>
          <w:sz w:val="24"/>
          <w:szCs w:val="24"/>
        </w:rPr>
        <w:t xml:space="preserve">Вкладка </w:t>
      </w:r>
      <w:r w:rsidRPr="0023736B">
        <w:rPr>
          <w:rFonts w:ascii="Times New Roman" w:hAnsi="Times New Roman" w:cs="Times New Roman"/>
          <w:b/>
          <w:sz w:val="24"/>
          <w:szCs w:val="24"/>
        </w:rPr>
        <w:t>«Документы на сайте»</w:t>
      </w:r>
      <w:r w:rsidRPr="0023736B">
        <w:rPr>
          <w:rFonts w:ascii="Times New Roman" w:hAnsi="Times New Roman" w:cs="Times New Roman"/>
          <w:sz w:val="24"/>
          <w:szCs w:val="24"/>
        </w:rPr>
        <w:t xml:space="preserve"> – содержит список существующих документов, отображаемых на форме в виде списка. (С Заказчиком будет уточнен список документов и способ передачи данного списка). Выбрав документ из списка, Клиент может его просмотреть и при необходимости скачать. Данный список содержит следующие документы Клиента:</w:t>
      </w:r>
    </w:p>
    <w:p w14:paraId="55EA5944" w14:textId="77777777" w:rsidR="00913550" w:rsidRPr="0023736B" w:rsidRDefault="00913550" w:rsidP="00913550">
      <w:pPr>
        <w:pStyle w:val="a5"/>
        <w:numPr>
          <w:ilvl w:val="0"/>
          <w:numId w:val="15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23736B">
        <w:rPr>
          <w:rFonts w:ascii="Times New Roman" w:hAnsi="Times New Roman" w:cs="Times New Roman"/>
          <w:sz w:val="24"/>
          <w:szCs w:val="24"/>
        </w:rPr>
        <w:t xml:space="preserve">Договор на оказание услуг; </w:t>
      </w:r>
    </w:p>
    <w:p w14:paraId="1A6F7101" w14:textId="77777777" w:rsidR="00913550" w:rsidRPr="0023736B" w:rsidRDefault="00913550" w:rsidP="00913550">
      <w:pPr>
        <w:pStyle w:val="a5"/>
        <w:numPr>
          <w:ilvl w:val="0"/>
          <w:numId w:val="15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23736B">
        <w:rPr>
          <w:rFonts w:ascii="Times New Roman" w:hAnsi="Times New Roman" w:cs="Times New Roman"/>
          <w:sz w:val="24"/>
          <w:szCs w:val="24"/>
        </w:rPr>
        <w:t>Согласие на обработку персональных данных;</w:t>
      </w:r>
    </w:p>
    <w:p w14:paraId="404EEB09" w14:textId="77777777" w:rsidR="00913550" w:rsidRPr="0023736B" w:rsidRDefault="00913550" w:rsidP="00913550">
      <w:pPr>
        <w:pStyle w:val="a5"/>
        <w:numPr>
          <w:ilvl w:val="0"/>
          <w:numId w:val="15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23736B">
        <w:rPr>
          <w:rFonts w:ascii="Times New Roman" w:hAnsi="Times New Roman" w:cs="Times New Roman"/>
          <w:sz w:val="24"/>
          <w:szCs w:val="24"/>
        </w:rPr>
        <w:t>Правила посещения МЦ (Аква плавание);</w:t>
      </w:r>
    </w:p>
    <w:p w14:paraId="26DD8DBF" w14:textId="7F61300B" w:rsidR="00913550" w:rsidRPr="0037779D" w:rsidRDefault="00913550" w:rsidP="00913550">
      <w:pPr>
        <w:pStyle w:val="2"/>
        <w:numPr>
          <w:ilvl w:val="2"/>
          <w:numId w:val="1"/>
        </w:numPr>
      </w:pPr>
      <w:bookmarkStart w:id="21" w:name="_Toc141439122"/>
      <w:r w:rsidRPr="0037779D">
        <w:t>«Запросить на сайте».</w:t>
      </w:r>
      <w:bookmarkEnd w:id="21"/>
    </w:p>
    <w:p w14:paraId="4E7D2303" w14:textId="77777777" w:rsidR="00954F3F" w:rsidRPr="0037779D" w:rsidRDefault="00954F3F" w:rsidP="00954F3F"/>
    <w:p w14:paraId="5B875E33" w14:textId="77777777" w:rsidR="00913550" w:rsidRPr="0037779D" w:rsidRDefault="00913550" w:rsidP="00913550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37779D">
        <w:rPr>
          <w:rFonts w:ascii="Times New Roman" w:hAnsi="Times New Roman" w:cs="Times New Roman"/>
          <w:sz w:val="24"/>
          <w:szCs w:val="24"/>
        </w:rPr>
        <w:t xml:space="preserve">Вкладка </w:t>
      </w:r>
      <w:r w:rsidRPr="0037779D">
        <w:rPr>
          <w:rFonts w:ascii="Times New Roman" w:hAnsi="Times New Roman" w:cs="Times New Roman"/>
          <w:b/>
          <w:sz w:val="24"/>
          <w:szCs w:val="24"/>
        </w:rPr>
        <w:t>«Запросить на сайте»</w:t>
      </w:r>
      <w:r w:rsidRPr="0037779D">
        <w:rPr>
          <w:rFonts w:ascii="Times New Roman" w:hAnsi="Times New Roman" w:cs="Times New Roman"/>
          <w:sz w:val="24"/>
          <w:szCs w:val="24"/>
        </w:rPr>
        <w:t xml:space="preserve"> – позволяет оформить необходимый запрос на документы и содержит список документов, отображаемых в форме в виде списка. (С Заказчиком будет уточнен список документов и способ передачи данного списка). Выбрав документ из списка, Клиент может его запросить. Некоторые документы (Заказчик уточнит список данных документов) возможно только получить:</w:t>
      </w:r>
    </w:p>
    <w:p w14:paraId="7335A929" w14:textId="77777777" w:rsidR="00913550" w:rsidRPr="0037779D" w:rsidRDefault="00913550" w:rsidP="00913550">
      <w:pPr>
        <w:pStyle w:val="a5"/>
        <w:numPr>
          <w:ilvl w:val="0"/>
          <w:numId w:val="3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37779D">
        <w:rPr>
          <w:rFonts w:ascii="Times New Roman" w:hAnsi="Times New Roman" w:cs="Times New Roman"/>
          <w:sz w:val="24"/>
          <w:szCs w:val="24"/>
        </w:rPr>
        <w:t>Только в МЦ;</w:t>
      </w:r>
    </w:p>
    <w:p w14:paraId="6CA7738B" w14:textId="25FF7D52" w:rsidR="00913550" w:rsidRPr="0037779D" w:rsidRDefault="00913550" w:rsidP="00913550">
      <w:pPr>
        <w:pStyle w:val="a5"/>
        <w:numPr>
          <w:ilvl w:val="0"/>
          <w:numId w:val="3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37779D">
        <w:rPr>
          <w:rFonts w:ascii="Times New Roman" w:hAnsi="Times New Roman" w:cs="Times New Roman"/>
          <w:sz w:val="24"/>
          <w:szCs w:val="24"/>
        </w:rPr>
        <w:t xml:space="preserve">В МЦ   </w:t>
      </w:r>
      <w:r w:rsidR="00EB24BB" w:rsidRPr="0037779D">
        <w:rPr>
          <w:rFonts w:ascii="Times New Roman" w:hAnsi="Times New Roman" w:cs="Times New Roman"/>
          <w:sz w:val="24"/>
          <w:szCs w:val="24"/>
        </w:rPr>
        <w:t xml:space="preserve">или </w:t>
      </w:r>
      <w:proofErr w:type="spellStart"/>
      <w:r w:rsidR="00EB24BB" w:rsidRPr="0037779D">
        <w:rPr>
          <w:rFonts w:ascii="Times New Roman" w:hAnsi="Times New Roman" w:cs="Times New Roman"/>
          <w:sz w:val="24"/>
          <w:szCs w:val="24"/>
        </w:rPr>
        <w:t>электронно</w:t>
      </w:r>
      <w:proofErr w:type="spellEnd"/>
      <w:r w:rsidRPr="0037779D">
        <w:rPr>
          <w:rFonts w:ascii="Times New Roman" w:hAnsi="Times New Roman" w:cs="Times New Roman"/>
          <w:sz w:val="24"/>
          <w:szCs w:val="24"/>
        </w:rPr>
        <w:t xml:space="preserve"> (на сайте или по почте, указанной в профиле ЛК);</w:t>
      </w:r>
    </w:p>
    <w:p w14:paraId="34DFEC4F" w14:textId="0D79534A" w:rsidR="00FE1630" w:rsidRPr="0037779D" w:rsidRDefault="00FE1630" w:rsidP="00FE1630">
      <w:pPr>
        <w:pStyle w:val="2"/>
      </w:pPr>
    </w:p>
    <w:p w14:paraId="11914213" w14:textId="16589BDA" w:rsidR="00FE1630" w:rsidRPr="0037779D" w:rsidRDefault="00FE1630" w:rsidP="00954F3F">
      <w:pPr>
        <w:pStyle w:val="2"/>
        <w:numPr>
          <w:ilvl w:val="1"/>
          <w:numId w:val="1"/>
        </w:numPr>
      </w:pPr>
      <w:bookmarkStart w:id="22" w:name="_Toc141439123"/>
      <w:r w:rsidRPr="0037779D">
        <w:t>«Запрошенные документы».</w:t>
      </w:r>
      <w:bookmarkEnd w:id="22"/>
    </w:p>
    <w:p w14:paraId="027D0764" w14:textId="77777777" w:rsidR="00FE1630" w:rsidRPr="0037779D" w:rsidRDefault="00FE1630" w:rsidP="00FE1630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53C6DCC8" w14:textId="4646E9C4" w:rsidR="00913550" w:rsidRPr="0037779D" w:rsidRDefault="00913550" w:rsidP="00913550">
      <w:pPr>
        <w:jc w:val="both"/>
        <w:rPr>
          <w:rFonts w:ascii="Times New Roman" w:hAnsi="Times New Roman" w:cs="Times New Roman"/>
          <w:sz w:val="24"/>
          <w:szCs w:val="24"/>
        </w:rPr>
      </w:pPr>
      <w:r w:rsidRPr="0037779D">
        <w:rPr>
          <w:rFonts w:ascii="Times New Roman" w:hAnsi="Times New Roman" w:cs="Times New Roman"/>
          <w:b/>
          <w:sz w:val="24"/>
          <w:szCs w:val="24"/>
        </w:rPr>
        <w:tab/>
      </w:r>
      <w:r w:rsidRPr="0037779D">
        <w:rPr>
          <w:rFonts w:ascii="Times New Roman" w:hAnsi="Times New Roman" w:cs="Times New Roman"/>
          <w:sz w:val="24"/>
          <w:szCs w:val="24"/>
        </w:rPr>
        <w:t xml:space="preserve">В данном меню выводятся все запрошенные за </w:t>
      </w:r>
      <w:r w:rsidRPr="0037779D">
        <w:rPr>
          <w:rFonts w:ascii="Times New Roman" w:hAnsi="Times New Roman" w:cs="Times New Roman"/>
          <w:sz w:val="24"/>
          <w:szCs w:val="24"/>
          <w:u w:val="single"/>
        </w:rPr>
        <w:t>период</w:t>
      </w:r>
      <w:r w:rsidRPr="0037779D">
        <w:rPr>
          <w:rFonts w:ascii="Times New Roman" w:hAnsi="Times New Roman" w:cs="Times New Roman"/>
          <w:sz w:val="24"/>
          <w:szCs w:val="24"/>
        </w:rPr>
        <w:t xml:space="preserve"> документы с соответствующим статусом</w:t>
      </w:r>
      <w:r w:rsidR="00670842" w:rsidRPr="0037779D">
        <w:rPr>
          <w:rFonts w:ascii="Times New Roman" w:hAnsi="Times New Roman" w:cs="Times New Roman"/>
          <w:sz w:val="24"/>
          <w:szCs w:val="24"/>
        </w:rPr>
        <w:t xml:space="preserve"> обработки запроса (см. рис. Ниже)</w:t>
      </w:r>
      <w:r w:rsidRPr="0037779D">
        <w:rPr>
          <w:rFonts w:ascii="Times New Roman" w:hAnsi="Times New Roman" w:cs="Times New Roman"/>
          <w:sz w:val="24"/>
          <w:szCs w:val="24"/>
        </w:rPr>
        <w:t>:</w:t>
      </w:r>
    </w:p>
    <w:p w14:paraId="0F10CC36" w14:textId="77777777" w:rsidR="00913550" w:rsidRPr="0037779D" w:rsidRDefault="00913550" w:rsidP="00913550">
      <w:pPr>
        <w:pStyle w:val="a5"/>
        <w:numPr>
          <w:ilvl w:val="0"/>
          <w:numId w:val="38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37779D">
        <w:rPr>
          <w:rFonts w:ascii="Times New Roman" w:hAnsi="Times New Roman" w:cs="Times New Roman"/>
          <w:sz w:val="24"/>
          <w:szCs w:val="24"/>
        </w:rPr>
        <w:t xml:space="preserve">Обрабатывается </w:t>
      </w:r>
    </w:p>
    <w:p w14:paraId="348A774A" w14:textId="087CC3F8" w:rsidR="0023736B" w:rsidRPr="0037779D" w:rsidRDefault="0023736B" w:rsidP="00913550">
      <w:pPr>
        <w:pStyle w:val="a5"/>
        <w:numPr>
          <w:ilvl w:val="0"/>
          <w:numId w:val="38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37779D">
        <w:rPr>
          <w:rFonts w:ascii="Times New Roman" w:hAnsi="Times New Roman" w:cs="Times New Roman"/>
          <w:sz w:val="24"/>
          <w:szCs w:val="24"/>
        </w:rPr>
        <w:t>Готов к выдаче</w:t>
      </w:r>
    </w:p>
    <w:p w14:paraId="3576B505" w14:textId="3CFCE708" w:rsidR="0023736B" w:rsidRPr="0037779D" w:rsidRDefault="0023736B" w:rsidP="00913550">
      <w:pPr>
        <w:pStyle w:val="a5"/>
        <w:numPr>
          <w:ilvl w:val="0"/>
          <w:numId w:val="38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37779D">
        <w:rPr>
          <w:rFonts w:ascii="Times New Roman" w:hAnsi="Times New Roman" w:cs="Times New Roman"/>
          <w:sz w:val="24"/>
          <w:szCs w:val="24"/>
        </w:rPr>
        <w:t>Завершен</w:t>
      </w:r>
    </w:p>
    <w:p w14:paraId="288F855C" w14:textId="77777777" w:rsidR="00670842" w:rsidRDefault="00670842" w:rsidP="00670842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20E4D1FF" wp14:editId="0558DA43">
            <wp:extent cx="4858385" cy="3021330"/>
            <wp:effectExtent l="0" t="0" r="0" b="762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8385" cy="3021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FBF29D" w14:textId="59741B75" w:rsidR="00670842" w:rsidRPr="0037779D" w:rsidRDefault="00670842" w:rsidP="00670842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37779D">
        <w:rPr>
          <w:rFonts w:ascii="Times New Roman" w:hAnsi="Times New Roman" w:cs="Times New Roman"/>
          <w:sz w:val="24"/>
          <w:szCs w:val="24"/>
        </w:rPr>
        <w:t xml:space="preserve">Последовательность шагов по бизнес-процессу </w:t>
      </w:r>
      <w:r w:rsidRPr="0037779D">
        <w:rPr>
          <w:rFonts w:ascii="Times New Roman" w:hAnsi="Times New Roman" w:cs="Times New Roman"/>
          <w:b/>
          <w:sz w:val="24"/>
          <w:szCs w:val="24"/>
        </w:rPr>
        <w:t>«Запрошенные документы».</w:t>
      </w:r>
      <w:r w:rsidRPr="0037779D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09742DB" w14:textId="77777777" w:rsidR="00670842" w:rsidRPr="0037779D" w:rsidRDefault="00670842" w:rsidP="00670842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37779D">
        <w:rPr>
          <w:rFonts w:ascii="Times New Roman" w:hAnsi="Times New Roman" w:cs="Times New Roman"/>
          <w:sz w:val="24"/>
          <w:szCs w:val="24"/>
        </w:rPr>
        <w:t xml:space="preserve">Шаг. 1.  </w:t>
      </w:r>
      <w:r w:rsidRPr="0037779D">
        <w:rPr>
          <w:rFonts w:ascii="Times New Roman" w:hAnsi="Times New Roman" w:cs="Times New Roman"/>
          <w:b/>
          <w:sz w:val="24"/>
          <w:szCs w:val="24"/>
        </w:rPr>
        <w:t>Выбор диапазона дат.</w:t>
      </w:r>
      <w:r w:rsidRPr="0037779D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5ECB2E2" w14:textId="564E35FD" w:rsidR="00670842" w:rsidRPr="0037779D" w:rsidRDefault="00670842" w:rsidP="00670842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37779D">
        <w:rPr>
          <w:rFonts w:ascii="Times New Roman" w:hAnsi="Times New Roman" w:cs="Times New Roman"/>
          <w:sz w:val="24"/>
          <w:szCs w:val="24"/>
        </w:rPr>
        <w:t xml:space="preserve">Клиентом выбирается необходимый для просмотра диапазон дат </w:t>
      </w:r>
    </w:p>
    <w:p w14:paraId="117A06A0" w14:textId="06C68013" w:rsidR="00670842" w:rsidRPr="0037779D" w:rsidRDefault="00670842" w:rsidP="00670842">
      <w:pPr>
        <w:ind w:left="708"/>
        <w:jc w:val="both"/>
        <w:rPr>
          <w:rFonts w:ascii="Times New Roman" w:hAnsi="Times New Roman" w:cs="Times New Roman"/>
          <w:sz w:val="24"/>
          <w:szCs w:val="24"/>
        </w:rPr>
      </w:pPr>
      <w:r w:rsidRPr="0037779D">
        <w:rPr>
          <w:rFonts w:ascii="Times New Roman" w:hAnsi="Times New Roman" w:cs="Times New Roman"/>
          <w:sz w:val="24"/>
          <w:szCs w:val="24"/>
        </w:rPr>
        <w:t>По умолчанию всегда выводятся запрошенные документы за текущий месяц или если таких запросов не было – последний запрошенный документ)</w:t>
      </w:r>
    </w:p>
    <w:p w14:paraId="14977487" w14:textId="77777777" w:rsidR="00670842" w:rsidRPr="0037779D" w:rsidRDefault="00670842" w:rsidP="00670842">
      <w:pPr>
        <w:ind w:firstLine="70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37779D">
        <w:rPr>
          <w:rFonts w:ascii="Times New Roman" w:hAnsi="Times New Roman" w:cs="Times New Roman"/>
          <w:sz w:val="24"/>
          <w:szCs w:val="24"/>
        </w:rPr>
        <w:t xml:space="preserve">Шаг. 2.  </w:t>
      </w:r>
      <w:r w:rsidRPr="0037779D">
        <w:rPr>
          <w:rFonts w:ascii="Times New Roman" w:hAnsi="Times New Roman" w:cs="Times New Roman"/>
          <w:b/>
          <w:sz w:val="24"/>
          <w:szCs w:val="24"/>
        </w:rPr>
        <w:t xml:space="preserve">Вывод результатов </w:t>
      </w:r>
    </w:p>
    <w:p w14:paraId="115E0C3A" w14:textId="77777777" w:rsidR="00670842" w:rsidRPr="0037779D" w:rsidRDefault="00670842" w:rsidP="00670842">
      <w:pPr>
        <w:ind w:firstLine="70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37779D">
        <w:rPr>
          <w:rFonts w:ascii="Times New Roman" w:hAnsi="Times New Roman" w:cs="Times New Roman"/>
          <w:sz w:val="24"/>
          <w:szCs w:val="24"/>
        </w:rPr>
        <w:t xml:space="preserve">Для вывода результатов Клиент выполняет команду </w:t>
      </w:r>
      <w:r w:rsidRPr="0037779D">
        <w:rPr>
          <w:rFonts w:ascii="Times New Roman" w:hAnsi="Times New Roman" w:cs="Times New Roman"/>
          <w:b/>
          <w:sz w:val="24"/>
          <w:szCs w:val="24"/>
        </w:rPr>
        <w:t>«Показать»</w:t>
      </w:r>
    </w:p>
    <w:p w14:paraId="6007D4DA" w14:textId="77777777" w:rsidR="00670842" w:rsidRDefault="00670842" w:rsidP="00670842">
      <w:pPr>
        <w:ind w:left="708"/>
        <w:jc w:val="both"/>
        <w:rPr>
          <w:rFonts w:ascii="Times New Roman" w:hAnsi="Times New Roman" w:cs="Times New Roman"/>
          <w:sz w:val="24"/>
          <w:szCs w:val="24"/>
        </w:rPr>
      </w:pPr>
      <w:r w:rsidRPr="0037779D">
        <w:rPr>
          <w:rFonts w:ascii="Times New Roman" w:hAnsi="Times New Roman" w:cs="Times New Roman"/>
          <w:sz w:val="24"/>
          <w:szCs w:val="24"/>
        </w:rPr>
        <w:t>В соответствии с выбранным диапазоном дат в виде таблицы (см. Рис. Выше) выводится список запросов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F50DFA6" w14:textId="7CA09D72" w:rsidR="00182A7D" w:rsidRDefault="00182A7D" w:rsidP="00913550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1AE2B3DC" w14:textId="0CFACBD6" w:rsidR="00E42627" w:rsidRPr="00787E04" w:rsidRDefault="00E42627" w:rsidP="007E087E">
      <w:pPr>
        <w:pStyle w:val="2"/>
        <w:numPr>
          <w:ilvl w:val="1"/>
          <w:numId w:val="1"/>
        </w:numPr>
      </w:pPr>
      <w:bookmarkStart w:id="23" w:name="_Toc141439124"/>
      <w:r w:rsidRPr="00787E04">
        <w:t>«Список запрашиваемых документов и необходимые к заполнению данные».</w:t>
      </w:r>
      <w:bookmarkEnd w:id="23"/>
    </w:p>
    <w:p w14:paraId="7D09DF62" w14:textId="77777777" w:rsidR="00182A7D" w:rsidRDefault="00182A7D" w:rsidP="00182A7D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379AB77E" w14:textId="4AEE5CEE" w:rsidR="00E42627" w:rsidRPr="00787E04" w:rsidRDefault="00E42627" w:rsidP="00182A7D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787E04">
        <w:rPr>
          <w:rFonts w:ascii="Times New Roman" w:hAnsi="Times New Roman" w:cs="Times New Roman"/>
          <w:sz w:val="24"/>
          <w:szCs w:val="24"/>
        </w:rPr>
        <w:t xml:space="preserve">Ниже приведен список запрашиваемых документов и </w:t>
      </w:r>
      <w:r w:rsidR="00787E04">
        <w:rPr>
          <w:rFonts w:ascii="Times New Roman" w:hAnsi="Times New Roman" w:cs="Times New Roman"/>
          <w:sz w:val="24"/>
          <w:szCs w:val="24"/>
        </w:rPr>
        <w:t>необходимые данные к заполнению в ЛК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60"/>
        <w:gridCol w:w="3155"/>
        <w:gridCol w:w="869"/>
        <w:gridCol w:w="1081"/>
        <w:gridCol w:w="3680"/>
      </w:tblGrid>
      <w:tr w:rsidR="00D47D5A" w:rsidRPr="0037779D" w14:paraId="37A2DE6C" w14:textId="77777777" w:rsidTr="00D47D5A">
        <w:tc>
          <w:tcPr>
            <w:tcW w:w="560" w:type="dxa"/>
          </w:tcPr>
          <w:p w14:paraId="18A8A13A" w14:textId="14D6D43E" w:rsidR="00D47D5A" w:rsidRPr="0037779D" w:rsidRDefault="00D47D5A" w:rsidP="00182A7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7779D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3155" w:type="dxa"/>
          </w:tcPr>
          <w:p w14:paraId="183DE273" w14:textId="406B4CA2" w:rsidR="00D47D5A" w:rsidRPr="0037779D" w:rsidRDefault="00D47D5A" w:rsidP="00182A7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7779D">
              <w:rPr>
                <w:rFonts w:ascii="Times New Roman" w:hAnsi="Times New Roman" w:cs="Times New Roman"/>
                <w:sz w:val="24"/>
                <w:szCs w:val="24"/>
              </w:rPr>
              <w:t>Наименование документа</w:t>
            </w:r>
          </w:p>
        </w:tc>
        <w:tc>
          <w:tcPr>
            <w:tcW w:w="869" w:type="dxa"/>
          </w:tcPr>
          <w:p w14:paraId="192507FB" w14:textId="65B3686F" w:rsidR="00D47D5A" w:rsidRPr="0037779D" w:rsidRDefault="00D47D5A" w:rsidP="00182A7D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37779D">
              <w:rPr>
                <w:rFonts w:ascii="Times New Roman" w:hAnsi="Times New Roman" w:cs="Times New Roman"/>
                <w:sz w:val="16"/>
                <w:szCs w:val="16"/>
              </w:rPr>
              <w:t>Доступен в эл. виде</w:t>
            </w:r>
          </w:p>
        </w:tc>
        <w:tc>
          <w:tcPr>
            <w:tcW w:w="1081" w:type="dxa"/>
          </w:tcPr>
          <w:p w14:paraId="3CAFF67C" w14:textId="29DF7D18" w:rsidR="00D47D5A" w:rsidRPr="0037779D" w:rsidRDefault="00D47D5A" w:rsidP="00D47D5A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37779D">
              <w:rPr>
                <w:rFonts w:ascii="Times New Roman" w:hAnsi="Times New Roman" w:cs="Times New Roman"/>
                <w:sz w:val="16"/>
                <w:szCs w:val="16"/>
              </w:rPr>
              <w:t xml:space="preserve">Доступен в бумажном виде </w:t>
            </w:r>
            <w:proofErr w:type="spellStart"/>
            <w:r w:rsidRPr="0037779D">
              <w:rPr>
                <w:rFonts w:ascii="Times New Roman" w:hAnsi="Times New Roman" w:cs="Times New Roman"/>
                <w:sz w:val="16"/>
                <w:szCs w:val="16"/>
              </w:rPr>
              <w:t>виде</w:t>
            </w:r>
            <w:proofErr w:type="spellEnd"/>
          </w:p>
        </w:tc>
        <w:tc>
          <w:tcPr>
            <w:tcW w:w="3680" w:type="dxa"/>
          </w:tcPr>
          <w:p w14:paraId="458FC5C5" w14:textId="11CEF61C" w:rsidR="00D47D5A" w:rsidRPr="0037779D" w:rsidRDefault="00D47D5A" w:rsidP="00182A7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7779D">
              <w:rPr>
                <w:rFonts w:ascii="Times New Roman" w:hAnsi="Times New Roman" w:cs="Times New Roman"/>
                <w:sz w:val="24"/>
                <w:szCs w:val="24"/>
              </w:rPr>
              <w:t>Необходимые данные к заполнению в ЛК</w:t>
            </w:r>
          </w:p>
        </w:tc>
      </w:tr>
      <w:tr w:rsidR="00D47D5A" w:rsidRPr="00921E81" w14:paraId="4BE9590E" w14:textId="77777777" w:rsidTr="00D47D5A">
        <w:tc>
          <w:tcPr>
            <w:tcW w:w="560" w:type="dxa"/>
          </w:tcPr>
          <w:p w14:paraId="366CB7C3" w14:textId="45B70E35" w:rsidR="00D47D5A" w:rsidRPr="0037779D" w:rsidRDefault="00D47D5A" w:rsidP="0023736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7779D">
              <w:rPr>
                <w:rFonts w:ascii="Times New Roman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3155" w:type="dxa"/>
          </w:tcPr>
          <w:p w14:paraId="03D28943" w14:textId="3E558596" w:rsidR="00D47D5A" w:rsidRPr="0037779D" w:rsidRDefault="00954F3F" w:rsidP="0023736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7779D">
              <w:rPr>
                <w:rFonts w:ascii="Times New Roman" w:hAnsi="Times New Roman" w:cs="Times New Roman"/>
                <w:sz w:val="24"/>
                <w:szCs w:val="24"/>
              </w:rPr>
              <w:t>Справка для оформления налогового вычета</w:t>
            </w:r>
          </w:p>
        </w:tc>
        <w:tc>
          <w:tcPr>
            <w:tcW w:w="869" w:type="dxa"/>
          </w:tcPr>
          <w:p w14:paraId="3EE88583" w14:textId="7E42B187" w:rsidR="00D47D5A" w:rsidRPr="0037779D" w:rsidRDefault="0037779D" w:rsidP="0023736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7779D">
              <w:rPr>
                <w:rFonts w:ascii="Times New Roman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1081" w:type="dxa"/>
          </w:tcPr>
          <w:p w14:paraId="7956D8F0" w14:textId="4FBD7965" w:rsidR="00D47D5A" w:rsidRPr="0037779D" w:rsidRDefault="00954F3F" w:rsidP="0023736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7779D">
              <w:rPr>
                <w:rFonts w:ascii="Times New Roman" w:hAnsi="Times New Roman" w:cs="Times New Roman"/>
                <w:sz w:val="24"/>
                <w:szCs w:val="24"/>
              </w:rPr>
              <w:t>Да</w:t>
            </w:r>
          </w:p>
        </w:tc>
        <w:tc>
          <w:tcPr>
            <w:tcW w:w="3680" w:type="dxa"/>
          </w:tcPr>
          <w:p w14:paraId="13CD740A" w14:textId="5AB63277" w:rsidR="00D47D5A" w:rsidRPr="0037779D" w:rsidRDefault="00440055" w:rsidP="0023736B">
            <w:pPr>
              <w:jc w:val="both"/>
              <w:rPr>
                <w:rFonts w:ascii="Times New Roman" w:hAnsi="Times New Roman" w:cs="Times New Roman"/>
                <w:sz w:val="16"/>
                <w:szCs w:val="16"/>
              </w:rPr>
            </w:pPr>
            <w:r w:rsidRPr="0037779D">
              <w:rPr>
                <w:rFonts w:ascii="Times New Roman" w:hAnsi="Times New Roman" w:cs="Times New Roman"/>
                <w:sz w:val="16"/>
                <w:szCs w:val="16"/>
              </w:rPr>
              <w:t xml:space="preserve">период, за который требуется справка в налоговые органы, ФИО пациента, дата рождения пациента, </w:t>
            </w:r>
            <w:r w:rsidR="00D948C2" w:rsidRPr="0037779D">
              <w:rPr>
                <w:rFonts w:ascii="Times New Roman" w:hAnsi="Times New Roman" w:cs="Times New Roman"/>
                <w:sz w:val="16"/>
                <w:szCs w:val="16"/>
              </w:rPr>
              <w:t>ФИО законного представителя, ИНН законного представителя</w:t>
            </w:r>
          </w:p>
        </w:tc>
      </w:tr>
      <w:tr w:rsidR="007E087E" w:rsidRPr="00E11793" w14:paraId="1A97A1C8" w14:textId="77777777" w:rsidTr="00D47D5A">
        <w:tc>
          <w:tcPr>
            <w:tcW w:w="560" w:type="dxa"/>
          </w:tcPr>
          <w:p w14:paraId="520A5B7B" w14:textId="0B30FFDF" w:rsidR="007E087E" w:rsidRPr="00E11793" w:rsidRDefault="007E087E" w:rsidP="007E087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11793">
              <w:rPr>
                <w:rFonts w:ascii="Times New Roman" w:hAnsi="Times New Roman" w:cs="Times New Roman"/>
                <w:sz w:val="24"/>
                <w:szCs w:val="24"/>
              </w:rPr>
              <w:t>2.</w:t>
            </w:r>
          </w:p>
        </w:tc>
        <w:tc>
          <w:tcPr>
            <w:tcW w:w="3155" w:type="dxa"/>
          </w:tcPr>
          <w:p w14:paraId="72645F03" w14:textId="656F5158" w:rsidR="007E087E" w:rsidRPr="00E11793" w:rsidRDefault="007E087E" w:rsidP="007E087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11793">
              <w:rPr>
                <w:rFonts w:ascii="Times New Roman" w:hAnsi="Times New Roman" w:cs="Times New Roman"/>
                <w:sz w:val="24"/>
                <w:szCs w:val="24"/>
              </w:rPr>
              <w:t>Копия расчетного/платежного документа</w:t>
            </w:r>
          </w:p>
        </w:tc>
        <w:tc>
          <w:tcPr>
            <w:tcW w:w="869" w:type="dxa"/>
          </w:tcPr>
          <w:p w14:paraId="0F9DF46C" w14:textId="2F268784" w:rsidR="007E087E" w:rsidRPr="00E11793" w:rsidRDefault="0037779D" w:rsidP="007E087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11793">
              <w:rPr>
                <w:rFonts w:ascii="Times New Roman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1081" w:type="dxa"/>
          </w:tcPr>
          <w:p w14:paraId="39B6904D" w14:textId="436B4D46" w:rsidR="007E087E" w:rsidRPr="00E11793" w:rsidRDefault="007E087E" w:rsidP="007E087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11793">
              <w:rPr>
                <w:rFonts w:ascii="Times New Roman" w:hAnsi="Times New Roman" w:cs="Times New Roman"/>
                <w:sz w:val="24"/>
                <w:szCs w:val="24"/>
              </w:rPr>
              <w:t>Да</w:t>
            </w:r>
          </w:p>
        </w:tc>
        <w:tc>
          <w:tcPr>
            <w:tcW w:w="3680" w:type="dxa"/>
          </w:tcPr>
          <w:p w14:paraId="2BCAB53D" w14:textId="21157FE4" w:rsidR="007E087E" w:rsidRPr="00E11793" w:rsidRDefault="007E087E" w:rsidP="007E087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11793">
              <w:rPr>
                <w:rFonts w:ascii="Times New Roman" w:hAnsi="Times New Roman" w:cs="Times New Roman"/>
                <w:sz w:val="16"/>
                <w:szCs w:val="16"/>
              </w:rPr>
              <w:t>дата рождения пациента</w:t>
            </w:r>
          </w:p>
        </w:tc>
      </w:tr>
      <w:tr w:rsidR="007E087E" w:rsidRPr="00E11793" w14:paraId="4937F302" w14:textId="77777777" w:rsidTr="00D47D5A">
        <w:tc>
          <w:tcPr>
            <w:tcW w:w="560" w:type="dxa"/>
          </w:tcPr>
          <w:p w14:paraId="4626271C" w14:textId="0DA9A46A" w:rsidR="007E087E" w:rsidRPr="00E11793" w:rsidRDefault="007E087E" w:rsidP="007E087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11793">
              <w:rPr>
                <w:rFonts w:ascii="Times New Roman" w:hAnsi="Times New Roman" w:cs="Times New Roman"/>
                <w:sz w:val="24"/>
                <w:szCs w:val="24"/>
              </w:rPr>
              <w:t>3.</w:t>
            </w:r>
          </w:p>
        </w:tc>
        <w:tc>
          <w:tcPr>
            <w:tcW w:w="3155" w:type="dxa"/>
          </w:tcPr>
          <w:p w14:paraId="40B73284" w14:textId="28D80A84" w:rsidR="007E087E" w:rsidRPr="00E11793" w:rsidRDefault="007E087E" w:rsidP="007E087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11793">
              <w:rPr>
                <w:rFonts w:ascii="Times New Roman" w:hAnsi="Times New Roman" w:cs="Times New Roman"/>
                <w:sz w:val="24"/>
                <w:szCs w:val="24"/>
              </w:rPr>
              <w:t>Оформление дубликата справки 086/у </w:t>
            </w:r>
          </w:p>
        </w:tc>
        <w:tc>
          <w:tcPr>
            <w:tcW w:w="869" w:type="dxa"/>
          </w:tcPr>
          <w:p w14:paraId="4F19C785" w14:textId="140E2AEF" w:rsidR="007E087E" w:rsidRPr="00E11793" w:rsidRDefault="007E087E" w:rsidP="007E087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11793">
              <w:rPr>
                <w:rFonts w:ascii="Times New Roman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1081" w:type="dxa"/>
          </w:tcPr>
          <w:p w14:paraId="2B0823CB" w14:textId="3CD56297" w:rsidR="007E087E" w:rsidRPr="00E11793" w:rsidRDefault="007E087E" w:rsidP="007E087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11793">
              <w:rPr>
                <w:rFonts w:ascii="Times New Roman" w:hAnsi="Times New Roman" w:cs="Times New Roman"/>
                <w:sz w:val="24"/>
                <w:szCs w:val="24"/>
              </w:rPr>
              <w:t>Да</w:t>
            </w:r>
          </w:p>
        </w:tc>
        <w:tc>
          <w:tcPr>
            <w:tcW w:w="3680" w:type="dxa"/>
          </w:tcPr>
          <w:p w14:paraId="7251DA7D" w14:textId="15FE4000" w:rsidR="007E087E" w:rsidRPr="00E11793" w:rsidRDefault="007E087E" w:rsidP="007E087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11793">
              <w:rPr>
                <w:rFonts w:ascii="Times New Roman" w:hAnsi="Times New Roman" w:cs="Times New Roman"/>
                <w:sz w:val="16"/>
                <w:szCs w:val="16"/>
              </w:rPr>
              <w:t>дата рождения пациента</w:t>
            </w:r>
          </w:p>
        </w:tc>
      </w:tr>
      <w:tr w:rsidR="00F31CCA" w14:paraId="7697170A" w14:textId="77777777" w:rsidTr="00D47D5A">
        <w:tc>
          <w:tcPr>
            <w:tcW w:w="560" w:type="dxa"/>
          </w:tcPr>
          <w:p w14:paraId="02726879" w14:textId="4F383578" w:rsidR="00F31CCA" w:rsidRPr="00E11793" w:rsidRDefault="00F31CCA" w:rsidP="00F31CC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11793">
              <w:rPr>
                <w:rFonts w:ascii="Times New Roman" w:hAnsi="Times New Roman" w:cs="Times New Roman"/>
                <w:sz w:val="24"/>
                <w:szCs w:val="24"/>
              </w:rPr>
              <w:t>4.</w:t>
            </w:r>
          </w:p>
        </w:tc>
        <w:tc>
          <w:tcPr>
            <w:tcW w:w="3155" w:type="dxa"/>
          </w:tcPr>
          <w:p w14:paraId="7A1EAE23" w14:textId="21ADFAB0" w:rsidR="00F31CCA" w:rsidRPr="00E11793" w:rsidRDefault="00F31CCA" w:rsidP="00F31CC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11793">
              <w:rPr>
                <w:rFonts w:ascii="Times New Roman" w:hAnsi="Times New Roman" w:cs="Times New Roman"/>
                <w:sz w:val="24"/>
                <w:szCs w:val="24"/>
              </w:rPr>
              <w:t>Оформление дубликата справки 026/у</w:t>
            </w:r>
          </w:p>
        </w:tc>
        <w:tc>
          <w:tcPr>
            <w:tcW w:w="869" w:type="dxa"/>
          </w:tcPr>
          <w:p w14:paraId="060B802A" w14:textId="178CE303" w:rsidR="00F31CCA" w:rsidRPr="00E11793" w:rsidRDefault="00F31CCA" w:rsidP="00F31CC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11793">
              <w:rPr>
                <w:rFonts w:ascii="Times New Roman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1081" w:type="dxa"/>
          </w:tcPr>
          <w:p w14:paraId="024070A7" w14:textId="12EDAB6E" w:rsidR="00F31CCA" w:rsidRPr="00E11793" w:rsidRDefault="00F31CCA" w:rsidP="00F31CC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11793">
              <w:rPr>
                <w:rFonts w:ascii="Times New Roman" w:hAnsi="Times New Roman" w:cs="Times New Roman"/>
                <w:sz w:val="24"/>
                <w:szCs w:val="24"/>
              </w:rPr>
              <w:t>Да</w:t>
            </w:r>
          </w:p>
        </w:tc>
        <w:tc>
          <w:tcPr>
            <w:tcW w:w="3680" w:type="dxa"/>
          </w:tcPr>
          <w:p w14:paraId="7D2E5C47" w14:textId="42D65D6C" w:rsidR="00F31CCA" w:rsidRDefault="00F31CCA" w:rsidP="00F31CC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11793">
              <w:rPr>
                <w:rFonts w:ascii="Times New Roman" w:hAnsi="Times New Roman" w:cs="Times New Roman"/>
                <w:sz w:val="16"/>
                <w:szCs w:val="16"/>
              </w:rPr>
              <w:t>дата рождения пациента</w:t>
            </w:r>
          </w:p>
        </w:tc>
      </w:tr>
    </w:tbl>
    <w:p w14:paraId="29708A24" w14:textId="3934E0B6" w:rsidR="00921E81" w:rsidRDefault="00921E81" w:rsidP="009E59DE">
      <w:pPr>
        <w:rPr>
          <w:rFonts w:ascii="Times New Roman" w:hAnsi="Times New Roman" w:cs="Times New Roman"/>
          <w:sz w:val="24"/>
          <w:szCs w:val="24"/>
        </w:rPr>
      </w:pPr>
    </w:p>
    <w:p w14:paraId="5020E02A" w14:textId="77777777" w:rsidR="009E59DE" w:rsidRDefault="00921E81" w:rsidP="009E59DE">
      <w:pPr>
        <w:rPr>
          <w:rFonts w:ascii="Times New Roman" w:hAnsi="Times New Roman" w:cs="Times New Roman"/>
          <w:sz w:val="24"/>
          <w:szCs w:val="24"/>
        </w:rPr>
      </w:pPr>
      <w:r w:rsidRPr="005B7120">
        <w:rPr>
          <w:rFonts w:ascii="Times New Roman" w:hAnsi="Times New Roman" w:cs="Times New Roman"/>
          <w:sz w:val="24"/>
          <w:szCs w:val="24"/>
        </w:rPr>
        <w:t>Примечание. Заказчик предоставит список запрашиваемых документов</w:t>
      </w:r>
      <w:r w:rsidR="009E59DE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C9D7265" w14:textId="0EB40606" w:rsidR="00921E81" w:rsidRDefault="009E59DE" w:rsidP="009E59DE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не больше 10 документов)</w:t>
      </w:r>
      <w:r w:rsidR="00921E81" w:rsidRPr="005B7120">
        <w:rPr>
          <w:rFonts w:ascii="Times New Roman" w:hAnsi="Times New Roman" w:cs="Times New Roman"/>
          <w:sz w:val="24"/>
          <w:szCs w:val="24"/>
        </w:rPr>
        <w:t xml:space="preserve"> и необходимых данных к заполнению в ЛК, при формировании запроса в МИС.</w:t>
      </w:r>
    </w:p>
    <w:p w14:paraId="77F8531E" w14:textId="16758454" w:rsidR="00182A7D" w:rsidRPr="00396432" w:rsidRDefault="00182A7D" w:rsidP="00396432">
      <w:pPr>
        <w:pStyle w:val="2"/>
        <w:numPr>
          <w:ilvl w:val="1"/>
          <w:numId w:val="1"/>
        </w:numPr>
      </w:pPr>
      <w:bookmarkStart w:id="24" w:name="_Toc141439125"/>
      <w:r w:rsidRPr="00396432">
        <w:t xml:space="preserve">Последовательность шагов по бизнес-процессу </w:t>
      </w:r>
      <w:r w:rsidRPr="00396432">
        <w:rPr>
          <w:b/>
        </w:rPr>
        <w:t>«Запросить документы».</w:t>
      </w:r>
      <w:bookmarkEnd w:id="24"/>
      <w:r w:rsidRPr="00396432">
        <w:t xml:space="preserve"> </w:t>
      </w:r>
    </w:p>
    <w:p w14:paraId="4118D724" w14:textId="5FDCE66B" w:rsidR="003F4CF5" w:rsidRPr="003F4CF5" w:rsidRDefault="003F4CF5" w:rsidP="006634FD">
      <w:pPr>
        <w:ind w:firstLine="708"/>
        <w:jc w:val="both"/>
        <w:rPr>
          <w:rFonts w:ascii="Times New Roman" w:hAnsi="Times New Roman" w:cs="Times New Roman"/>
          <w:color w:val="FF0000"/>
          <w:sz w:val="24"/>
          <w:szCs w:val="24"/>
        </w:rPr>
      </w:pPr>
    </w:p>
    <w:p w14:paraId="5D420141" w14:textId="4F155483" w:rsidR="00C00C9E" w:rsidRDefault="00C00C9E" w:rsidP="006634FD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3154B1E5" wp14:editId="19395F62">
            <wp:extent cx="5144770" cy="3291840"/>
            <wp:effectExtent l="0" t="0" r="0" b="381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4770" cy="3291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C6C337" w14:textId="77777777" w:rsidR="00610894" w:rsidRPr="004A1AEF" w:rsidRDefault="00610894" w:rsidP="004A1AEF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2ABF2B44" w14:textId="77777777" w:rsidR="00C00C9E" w:rsidRPr="00787E04" w:rsidRDefault="00C00C9E" w:rsidP="00C00C9E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787E04">
        <w:rPr>
          <w:rFonts w:ascii="Times New Roman" w:hAnsi="Times New Roman" w:cs="Times New Roman"/>
          <w:sz w:val="24"/>
          <w:szCs w:val="24"/>
        </w:rPr>
        <w:t xml:space="preserve">Последовательность шагов по бизнес-процессу </w:t>
      </w:r>
      <w:r w:rsidRPr="00787E04">
        <w:rPr>
          <w:rFonts w:ascii="Times New Roman" w:hAnsi="Times New Roman" w:cs="Times New Roman"/>
          <w:b/>
          <w:sz w:val="24"/>
          <w:szCs w:val="24"/>
        </w:rPr>
        <w:t>«Запросить документы».</w:t>
      </w:r>
      <w:r w:rsidRPr="00787E04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2EB9A1C" w14:textId="77777777" w:rsidR="00C35D1D" w:rsidRPr="00787E04" w:rsidRDefault="00C35D1D" w:rsidP="006634FD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787E04">
        <w:rPr>
          <w:rFonts w:ascii="Times New Roman" w:hAnsi="Times New Roman" w:cs="Times New Roman"/>
          <w:sz w:val="24"/>
          <w:szCs w:val="24"/>
        </w:rPr>
        <w:t xml:space="preserve">Шаг. 1.  </w:t>
      </w:r>
      <w:r w:rsidRPr="00787E04">
        <w:rPr>
          <w:rFonts w:ascii="Times New Roman" w:hAnsi="Times New Roman" w:cs="Times New Roman"/>
          <w:b/>
          <w:sz w:val="24"/>
          <w:szCs w:val="24"/>
        </w:rPr>
        <w:t>Тип документа</w:t>
      </w:r>
      <w:r w:rsidRPr="00787E04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383E5D0" w14:textId="77777777" w:rsidR="00C35D1D" w:rsidRPr="00787E04" w:rsidRDefault="00C35D1D" w:rsidP="00396432">
      <w:pPr>
        <w:ind w:left="708"/>
        <w:jc w:val="both"/>
        <w:rPr>
          <w:rFonts w:ascii="Times New Roman" w:hAnsi="Times New Roman" w:cs="Times New Roman"/>
          <w:sz w:val="24"/>
          <w:szCs w:val="24"/>
        </w:rPr>
      </w:pPr>
      <w:r w:rsidRPr="00787E04">
        <w:rPr>
          <w:rFonts w:ascii="Times New Roman" w:hAnsi="Times New Roman" w:cs="Times New Roman"/>
          <w:sz w:val="24"/>
          <w:szCs w:val="24"/>
        </w:rPr>
        <w:t>Из выпадающего списка выбирается, интересующий Клиента тип документа. Доступны следующие типы документов:</w:t>
      </w:r>
    </w:p>
    <w:p w14:paraId="7C18A106" w14:textId="78B82D73" w:rsidR="00396432" w:rsidRPr="00787E04" w:rsidRDefault="00396432" w:rsidP="003D2DC6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787E04">
        <w:rPr>
          <w:rFonts w:ascii="Times New Roman" w:hAnsi="Times New Roman" w:cs="Times New Roman"/>
          <w:sz w:val="24"/>
          <w:szCs w:val="24"/>
        </w:rPr>
        <w:t>Примечание.  Список необходимых документов будет предоставлен Заказчиком.</w:t>
      </w:r>
    </w:p>
    <w:p w14:paraId="4A500936" w14:textId="24E94E8C" w:rsidR="00E565C0" w:rsidRPr="00787E04" w:rsidRDefault="00E565C0" w:rsidP="003D2DC6">
      <w:pPr>
        <w:ind w:firstLine="70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87E04">
        <w:rPr>
          <w:rFonts w:ascii="Times New Roman" w:hAnsi="Times New Roman" w:cs="Times New Roman"/>
          <w:sz w:val="24"/>
          <w:szCs w:val="24"/>
        </w:rPr>
        <w:t xml:space="preserve">Шаг </w:t>
      </w:r>
      <w:r w:rsidR="00787E04">
        <w:rPr>
          <w:rFonts w:ascii="Times New Roman" w:hAnsi="Times New Roman" w:cs="Times New Roman"/>
          <w:sz w:val="24"/>
          <w:szCs w:val="24"/>
        </w:rPr>
        <w:t>2</w:t>
      </w:r>
      <w:r w:rsidRPr="00787E04">
        <w:rPr>
          <w:rFonts w:ascii="Times New Roman" w:hAnsi="Times New Roman" w:cs="Times New Roman"/>
          <w:sz w:val="24"/>
          <w:szCs w:val="24"/>
        </w:rPr>
        <w:t>.</w:t>
      </w:r>
      <w:r w:rsidRPr="00787E04">
        <w:rPr>
          <w:rFonts w:ascii="Times New Roman" w:hAnsi="Times New Roman" w:cs="Times New Roman"/>
          <w:sz w:val="24"/>
          <w:szCs w:val="24"/>
        </w:rPr>
        <w:tab/>
        <w:t xml:space="preserve">  </w:t>
      </w:r>
      <w:r w:rsidRPr="00787E04">
        <w:rPr>
          <w:rFonts w:ascii="Times New Roman" w:hAnsi="Times New Roman" w:cs="Times New Roman"/>
          <w:b/>
          <w:sz w:val="24"/>
          <w:szCs w:val="24"/>
        </w:rPr>
        <w:t>На кого запрашивается документ</w:t>
      </w:r>
    </w:p>
    <w:p w14:paraId="039F93A8" w14:textId="4CB47F8D" w:rsidR="003F4CF5" w:rsidRPr="00787E04" w:rsidRDefault="00246462" w:rsidP="003F4CF5">
      <w:pPr>
        <w:ind w:left="708" w:firstLine="60"/>
        <w:jc w:val="both"/>
        <w:rPr>
          <w:rFonts w:ascii="Times New Roman" w:hAnsi="Times New Roman" w:cs="Times New Roman"/>
          <w:sz w:val="24"/>
          <w:szCs w:val="24"/>
        </w:rPr>
      </w:pPr>
      <w:r w:rsidRPr="00787E04">
        <w:rPr>
          <w:rFonts w:ascii="Times New Roman" w:hAnsi="Times New Roman" w:cs="Times New Roman"/>
          <w:sz w:val="24"/>
          <w:szCs w:val="24"/>
        </w:rPr>
        <w:t xml:space="preserve">Из выпадающего списка выбирается на кого </w:t>
      </w:r>
      <w:r w:rsidR="003F4AEC" w:rsidRPr="00787E04">
        <w:rPr>
          <w:rFonts w:ascii="Times New Roman" w:hAnsi="Times New Roman" w:cs="Times New Roman"/>
          <w:sz w:val="24"/>
          <w:szCs w:val="24"/>
        </w:rPr>
        <w:t xml:space="preserve">(степень родства) </w:t>
      </w:r>
      <w:r w:rsidRPr="00787E04">
        <w:rPr>
          <w:rFonts w:ascii="Times New Roman" w:hAnsi="Times New Roman" w:cs="Times New Roman"/>
          <w:sz w:val="24"/>
          <w:szCs w:val="24"/>
        </w:rPr>
        <w:t>запрашивается документ</w:t>
      </w:r>
      <w:r w:rsidR="00A05FC5" w:rsidRPr="00787E04">
        <w:rPr>
          <w:rFonts w:ascii="Times New Roman" w:hAnsi="Times New Roman" w:cs="Times New Roman"/>
          <w:sz w:val="24"/>
          <w:szCs w:val="24"/>
        </w:rPr>
        <w:t>:</w:t>
      </w:r>
      <w:r w:rsidR="003F4CF5" w:rsidRPr="00787E04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2978837" w14:textId="4BDBC801" w:rsidR="00246462" w:rsidRDefault="00A05FC5" w:rsidP="00246462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787E04">
        <w:rPr>
          <w:rFonts w:ascii="Times New Roman" w:hAnsi="Times New Roman" w:cs="Times New Roman"/>
          <w:sz w:val="24"/>
          <w:szCs w:val="24"/>
        </w:rPr>
        <w:t>На себя или на родственника</w:t>
      </w:r>
      <w:r w:rsidR="00E11793" w:rsidRPr="00787E04">
        <w:rPr>
          <w:rFonts w:ascii="Times New Roman" w:hAnsi="Times New Roman" w:cs="Times New Roman"/>
          <w:sz w:val="24"/>
          <w:szCs w:val="24"/>
        </w:rPr>
        <w:t>, если нет пациента, возможность добавить.</w:t>
      </w:r>
    </w:p>
    <w:p w14:paraId="7A516571" w14:textId="66A292B9" w:rsidR="00767E5B" w:rsidRPr="00787E04" w:rsidRDefault="00767E5B" w:rsidP="00767E5B">
      <w:pPr>
        <w:ind w:firstLine="70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87E04">
        <w:rPr>
          <w:rFonts w:ascii="Times New Roman" w:hAnsi="Times New Roman" w:cs="Times New Roman"/>
          <w:sz w:val="24"/>
          <w:szCs w:val="24"/>
        </w:rPr>
        <w:t xml:space="preserve">Шаг </w:t>
      </w:r>
      <w:r w:rsidR="00787E04" w:rsidRPr="00787E04">
        <w:rPr>
          <w:rFonts w:ascii="Times New Roman" w:hAnsi="Times New Roman" w:cs="Times New Roman"/>
          <w:sz w:val="24"/>
          <w:szCs w:val="24"/>
        </w:rPr>
        <w:t>3</w:t>
      </w:r>
      <w:r w:rsidRPr="00787E04">
        <w:rPr>
          <w:rFonts w:ascii="Times New Roman" w:hAnsi="Times New Roman" w:cs="Times New Roman"/>
          <w:sz w:val="24"/>
          <w:szCs w:val="24"/>
        </w:rPr>
        <w:t>.</w:t>
      </w:r>
      <w:r w:rsidRPr="00787E04">
        <w:rPr>
          <w:rFonts w:ascii="Times New Roman" w:hAnsi="Times New Roman" w:cs="Times New Roman"/>
          <w:sz w:val="24"/>
          <w:szCs w:val="24"/>
        </w:rPr>
        <w:tab/>
        <w:t xml:space="preserve">  </w:t>
      </w:r>
      <w:r w:rsidRPr="00787E04">
        <w:rPr>
          <w:rFonts w:ascii="Times New Roman" w:hAnsi="Times New Roman" w:cs="Times New Roman"/>
          <w:b/>
          <w:sz w:val="24"/>
          <w:szCs w:val="24"/>
        </w:rPr>
        <w:t>Комментарий</w:t>
      </w:r>
    </w:p>
    <w:p w14:paraId="1FAD9A7C" w14:textId="7FD50FA4" w:rsidR="00767E5B" w:rsidRDefault="00E37DFD" w:rsidP="00767E5B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787E04">
        <w:rPr>
          <w:rFonts w:ascii="Times New Roman" w:hAnsi="Times New Roman" w:cs="Times New Roman"/>
          <w:sz w:val="24"/>
          <w:szCs w:val="24"/>
        </w:rPr>
        <w:t>При необходимости Клиент может оставить комментарий</w:t>
      </w:r>
    </w:p>
    <w:p w14:paraId="620C5964" w14:textId="0DACC63E" w:rsidR="00E37DFD" w:rsidRPr="00787E04" w:rsidRDefault="00E37DFD" w:rsidP="00E37DFD">
      <w:pPr>
        <w:ind w:firstLine="70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87E04">
        <w:rPr>
          <w:rFonts w:ascii="Times New Roman" w:hAnsi="Times New Roman" w:cs="Times New Roman"/>
          <w:sz w:val="24"/>
          <w:szCs w:val="24"/>
        </w:rPr>
        <w:t xml:space="preserve">Шаг </w:t>
      </w:r>
      <w:r w:rsidR="00787E04" w:rsidRPr="00787E04">
        <w:rPr>
          <w:rFonts w:ascii="Times New Roman" w:hAnsi="Times New Roman" w:cs="Times New Roman"/>
          <w:sz w:val="24"/>
          <w:szCs w:val="24"/>
        </w:rPr>
        <w:t>4</w:t>
      </w:r>
      <w:r w:rsidRPr="00787E04">
        <w:rPr>
          <w:rFonts w:ascii="Times New Roman" w:hAnsi="Times New Roman" w:cs="Times New Roman"/>
          <w:sz w:val="24"/>
          <w:szCs w:val="24"/>
        </w:rPr>
        <w:t>.</w:t>
      </w:r>
      <w:r w:rsidRPr="00787E04">
        <w:rPr>
          <w:rFonts w:ascii="Times New Roman" w:hAnsi="Times New Roman" w:cs="Times New Roman"/>
          <w:sz w:val="24"/>
          <w:szCs w:val="24"/>
        </w:rPr>
        <w:tab/>
        <w:t xml:space="preserve">  </w:t>
      </w:r>
      <w:r w:rsidRPr="00787E04">
        <w:rPr>
          <w:rFonts w:ascii="Times New Roman" w:hAnsi="Times New Roman" w:cs="Times New Roman"/>
          <w:b/>
          <w:sz w:val="24"/>
          <w:szCs w:val="24"/>
        </w:rPr>
        <w:t>Способ получения документов.</w:t>
      </w:r>
    </w:p>
    <w:p w14:paraId="0ECE4313" w14:textId="77777777" w:rsidR="00E37DFD" w:rsidRPr="00787E04" w:rsidRDefault="00E37DFD" w:rsidP="00E37DFD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787E04">
        <w:rPr>
          <w:rFonts w:ascii="Times New Roman" w:hAnsi="Times New Roman" w:cs="Times New Roman"/>
          <w:sz w:val="24"/>
          <w:szCs w:val="24"/>
        </w:rPr>
        <w:t xml:space="preserve">Проставив галочку в необходимом </w:t>
      </w:r>
      <w:proofErr w:type="spellStart"/>
      <w:r w:rsidRPr="00787E04">
        <w:rPr>
          <w:rFonts w:ascii="Times New Roman" w:hAnsi="Times New Roman" w:cs="Times New Roman"/>
          <w:sz w:val="24"/>
          <w:szCs w:val="24"/>
        </w:rPr>
        <w:t>чекбоксе</w:t>
      </w:r>
      <w:proofErr w:type="spellEnd"/>
      <w:r w:rsidRPr="00787E04">
        <w:rPr>
          <w:rFonts w:ascii="Times New Roman" w:hAnsi="Times New Roman" w:cs="Times New Roman"/>
          <w:sz w:val="24"/>
          <w:szCs w:val="24"/>
        </w:rPr>
        <w:t xml:space="preserve"> Клиент подтверждает </w:t>
      </w:r>
    </w:p>
    <w:p w14:paraId="19EFD90A" w14:textId="22F4E905" w:rsidR="003D2DC6" w:rsidRDefault="00E37DFD" w:rsidP="003D2DC6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787E04">
        <w:rPr>
          <w:rFonts w:ascii="Times New Roman" w:hAnsi="Times New Roman" w:cs="Times New Roman"/>
          <w:sz w:val="24"/>
          <w:szCs w:val="24"/>
        </w:rPr>
        <w:t>Необходимый способ пол</w:t>
      </w:r>
      <w:r w:rsidR="00EF5162" w:rsidRPr="00787E04">
        <w:rPr>
          <w:rFonts w:ascii="Times New Roman" w:hAnsi="Times New Roman" w:cs="Times New Roman"/>
          <w:sz w:val="24"/>
          <w:szCs w:val="24"/>
        </w:rPr>
        <w:t>учения запрашиваемых документов:</w:t>
      </w:r>
    </w:p>
    <w:p w14:paraId="737663F7" w14:textId="72640C87" w:rsidR="00797BE1" w:rsidRPr="005B7120" w:rsidRDefault="00797BE1" w:rsidP="00797BE1">
      <w:pPr>
        <w:pStyle w:val="a5"/>
        <w:numPr>
          <w:ilvl w:val="0"/>
          <w:numId w:val="16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B7120">
        <w:rPr>
          <w:rFonts w:ascii="Times New Roman" w:hAnsi="Times New Roman" w:cs="Times New Roman"/>
          <w:sz w:val="24"/>
          <w:szCs w:val="24"/>
        </w:rPr>
        <w:lastRenderedPageBreak/>
        <w:t>В каком МЦ необходимо получить/запросить документ</w:t>
      </w:r>
      <w:r w:rsidR="00CB28FB" w:rsidRPr="005B7120">
        <w:rPr>
          <w:rFonts w:ascii="Times New Roman" w:hAnsi="Times New Roman" w:cs="Times New Roman"/>
          <w:sz w:val="24"/>
          <w:szCs w:val="24"/>
        </w:rPr>
        <w:t xml:space="preserve"> (по умолчанию указывается «основной МЦ» из профиля.</w:t>
      </w:r>
    </w:p>
    <w:p w14:paraId="216623C2" w14:textId="5E7EF5D7" w:rsidR="00EF5162" w:rsidRPr="009950F8" w:rsidRDefault="00EF5162" w:rsidP="00EF5162">
      <w:pPr>
        <w:pStyle w:val="a5"/>
        <w:numPr>
          <w:ilvl w:val="0"/>
          <w:numId w:val="16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9950F8">
        <w:rPr>
          <w:rFonts w:ascii="Times New Roman" w:hAnsi="Times New Roman" w:cs="Times New Roman"/>
          <w:sz w:val="24"/>
          <w:szCs w:val="24"/>
        </w:rPr>
        <w:t>Лично в Клинике</w:t>
      </w:r>
      <w:r w:rsidR="00CB28FB">
        <w:rPr>
          <w:rFonts w:ascii="Times New Roman" w:hAnsi="Times New Roman" w:cs="Times New Roman"/>
          <w:sz w:val="24"/>
          <w:szCs w:val="24"/>
        </w:rPr>
        <w:t>.</w:t>
      </w:r>
      <w:r w:rsidR="00FB77B4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6769C1F" w14:textId="2102D9D7" w:rsidR="00EF5162" w:rsidRPr="009F4C96" w:rsidRDefault="00EF5162" w:rsidP="00EF5162">
      <w:pPr>
        <w:pStyle w:val="a5"/>
        <w:numPr>
          <w:ilvl w:val="0"/>
          <w:numId w:val="16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9950F8">
        <w:rPr>
          <w:rFonts w:ascii="Times New Roman" w:hAnsi="Times New Roman" w:cs="Times New Roman"/>
          <w:sz w:val="24"/>
          <w:szCs w:val="24"/>
        </w:rPr>
        <w:t>По электронной почте (указанной в качестве регистрационных данных в Личном кабинете</w:t>
      </w:r>
      <w:r w:rsidR="00787E04" w:rsidRPr="009950F8">
        <w:rPr>
          <w:rFonts w:ascii="Times New Roman" w:hAnsi="Times New Roman" w:cs="Times New Roman"/>
          <w:sz w:val="24"/>
          <w:szCs w:val="24"/>
        </w:rPr>
        <w:t xml:space="preserve"> </w:t>
      </w:r>
      <w:r w:rsidR="00787E04" w:rsidRPr="009F4C96">
        <w:rPr>
          <w:rFonts w:ascii="Times New Roman" w:hAnsi="Times New Roman" w:cs="Times New Roman"/>
          <w:sz w:val="24"/>
          <w:szCs w:val="24"/>
        </w:rPr>
        <w:t>и при возможности для данного типа документа получать его в электронном виде)</w:t>
      </w:r>
    </w:p>
    <w:p w14:paraId="6F503883" w14:textId="77777777" w:rsidR="00C35D1D" w:rsidRPr="00CB28FB" w:rsidRDefault="00EF5162" w:rsidP="006634FD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CB28FB">
        <w:rPr>
          <w:rFonts w:ascii="Times New Roman" w:hAnsi="Times New Roman" w:cs="Times New Roman"/>
          <w:sz w:val="24"/>
          <w:szCs w:val="24"/>
        </w:rPr>
        <w:t>Шаг. 6. Запросить документы.</w:t>
      </w:r>
    </w:p>
    <w:p w14:paraId="00E77B21" w14:textId="23AB7E80" w:rsidR="009F4C96" w:rsidRDefault="00DB783B" w:rsidP="00EF3263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CB28FB">
        <w:rPr>
          <w:rFonts w:ascii="Times New Roman" w:hAnsi="Times New Roman" w:cs="Times New Roman"/>
          <w:sz w:val="24"/>
          <w:szCs w:val="24"/>
        </w:rPr>
        <w:t xml:space="preserve">После выполнения Клиентом </w:t>
      </w:r>
      <w:r w:rsidR="00EF5162" w:rsidRPr="00CB28FB">
        <w:rPr>
          <w:rFonts w:ascii="Times New Roman" w:hAnsi="Times New Roman" w:cs="Times New Roman"/>
          <w:sz w:val="24"/>
          <w:szCs w:val="24"/>
        </w:rPr>
        <w:t>команд</w:t>
      </w:r>
      <w:r w:rsidRPr="00CB28FB">
        <w:rPr>
          <w:rFonts w:ascii="Times New Roman" w:hAnsi="Times New Roman" w:cs="Times New Roman"/>
          <w:sz w:val="24"/>
          <w:szCs w:val="24"/>
        </w:rPr>
        <w:t>ы</w:t>
      </w:r>
      <w:r w:rsidR="00EF5162" w:rsidRPr="00CB28FB">
        <w:rPr>
          <w:rFonts w:ascii="Times New Roman" w:hAnsi="Times New Roman" w:cs="Times New Roman"/>
          <w:sz w:val="24"/>
          <w:szCs w:val="24"/>
        </w:rPr>
        <w:t xml:space="preserve"> </w:t>
      </w:r>
      <w:r w:rsidR="00EF5162" w:rsidRPr="00CB28FB">
        <w:rPr>
          <w:rFonts w:ascii="Times New Roman" w:hAnsi="Times New Roman" w:cs="Times New Roman"/>
          <w:b/>
          <w:sz w:val="24"/>
          <w:szCs w:val="24"/>
        </w:rPr>
        <w:t>«Запросить»</w:t>
      </w:r>
      <w:r w:rsidRPr="00CB28FB">
        <w:rPr>
          <w:rFonts w:ascii="Times New Roman" w:hAnsi="Times New Roman" w:cs="Times New Roman"/>
          <w:b/>
          <w:sz w:val="24"/>
          <w:szCs w:val="24"/>
        </w:rPr>
        <w:t>,</w:t>
      </w:r>
      <w:r w:rsidR="00EF5162" w:rsidRPr="00CB28FB">
        <w:rPr>
          <w:rFonts w:ascii="Times New Roman" w:hAnsi="Times New Roman" w:cs="Times New Roman"/>
          <w:sz w:val="24"/>
          <w:szCs w:val="24"/>
        </w:rPr>
        <w:t xml:space="preserve"> запрос </w:t>
      </w:r>
      <w:r w:rsidRPr="00CB28FB">
        <w:rPr>
          <w:rFonts w:ascii="Times New Roman" w:hAnsi="Times New Roman" w:cs="Times New Roman"/>
          <w:sz w:val="24"/>
          <w:szCs w:val="24"/>
        </w:rPr>
        <w:t xml:space="preserve">на получение документов </w:t>
      </w:r>
      <w:r w:rsidR="00EF5162" w:rsidRPr="00CB28FB">
        <w:rPr>
          <w:rFonts w:ascii="Times New Roman" w:hAnsi="Times New Roman" w:cs="Times New Roman"/>
          <w:sz w:val="24"/>
          <w:szCs w:val="24"/>
        </w:rPr>
        <w:t>с выбранными Выше параметрами отправляется для обработки по интерфейсу обмена в и</w:t>
      </w:r>
      <w:r w:rsidR="00CB28FB">
        <w:rPr>
          <w:rFonts w:ascii="Times New Roman" w:hAnsi="Times New Roman" w:cs="Times New Roman"/>
          <w:sz w:val="24"/>
          <w:szCs w:val="24"/>
        </w:rPr>
        <w:t xml:space="preserve">нформационную систему </w:t>
      </w:r>
      <w:r w:rsidR="00CB28FB" w:rsidRPr="00AD3F3B">
        <w:rPr>
          <w:rFonts w:ascii="Times New Roman" w:hAnsi="Times New Roman" w:cs="Times New Roman"/>
          <w:sz w:val="24"/>
          <w:szCs w:val="24"/>
        </w:rPr>
        <w:t xml:space="preserve">Заказчика </w:t>
      </w:r>
      <w:r w:rsidR="00CB28FB" w:rsidRPr="005B7120">
        <w:rPr>
          <w:rFonts w:ascii="Times New Roman" w:hAnsi="Times New Roman" w:cs="Times New Roman"/>
          <w:sz w:val="24"/>
          <w:szCs w:val="24"/>
        </w:rPr>
        <w:t xml:space="preserve">и осуществляется отправка </w:t>
      </w:r>
      <w:r w:rsidR="009F4C96" w:rsidRPr="005B7120">
        <w:rPr>
          <w:rFonts w:ascii="Times New Roman" w:hAnsi="Times New Roman" w:cs="Times New Roman"/>
          <w:sz w:val="24"/>
          <w:szCs w:val="24"/>
        </w:rPr>
        <w:t xml:space="preserve">по электронной </w:t>
      </w:r>
      <w:r w:rsidR="00657D89" w:rsidRPr="005B7120">
        <w:rPr>
          <w:rFonts w:ascii="Times New Roman" w:hAnsi="Times New Roman" w:cs="Times New Roman"/>
          <w:sz w:val="24"/>
          <w:szCs w:val="24"/>
        </w:rPr>
        <w:t>почте с</w:t>
      </w:r>
      <w:r w:rsidR="00CB28FB" w:rsidRPr="005B7120">
        <w:rPr>
          <w:rFonts w:ascii="Times New Roman" w:hAnsi="Times New Roman" w:cs="Times New Roman"/>
          <w:sz w:val="24"/>
          <w:szCs w:val="24"/>
        </w:rPr>
        <w:t xml:space="preserve"> запрос</w:t>
      </w:r>
      <w:r w:rsidR="009F4C96" w:rsidRPr="005B7120">
        <w:rPr>
          <w:rFonts w:ascii="Times New Roman" w:hAnsi="Times New Roman" w:cs="Times New Roman"/>
          <w:sz w:val="24"/>
          <w:szCs w:val="24"/>
        </w:rPr>
        <w:t>ом</w:t>
      </w:r>
      <w:r w:rsidR="00CB28FB" w:rsidRPr="005B7120">
        <w:rPr>
          <w:rFonts w:ascii="Times New Roman" w:hAnsi="Times New Roman" w:cs="Times New Roman"/>
          <w:sz w:val="24"/>
          <w:szCs w:val="24"/>
        </w:rPr>
        <w:t xml:space="preserve">  </w:t>
      </w:r>
      <w:r w:rsidR="00862A82" w:rsidRPr="005B7120">
        <w:rPr>
          <w:rFonts w:ascii="Times New Roman" w:hAnsi="Times New Roman" w:cs="Times New Roman"/>
          <w:sz w:val="24"/>
          <w:szCs w:val="24"/>
        </w:rPr>
        <w:t xml:space="preserve"> администратору МЦ. Заказчик предоставит сп</w:t>
      </w:r>
      <w:r w:rsidR="009F4C96" w:rsidRPr="005B7120">
        <w:rPr>
          <w:rFonts w:ascii="Times New Roman" w:hAnsi="Times New Roman" w:cs="Times New Roman"/>
          <w:sz w:val="24"/>
          <w:szCs w:val="24"/>
        </w:rPr>
        <w:t>и</w:t>
      </w:r>
      <w:r w:rsidR="00862A82" w:rsidRPr="005B7120">
        <w:rPr>
          <w:rFonts w:ascii="Times New Roman" w:hAnsi="Times New Roman" w:cs="Times New Roman"/>
          <w:sz w:val="24"/>
          <w:szCs w:val="24"/>
        </w:rPr>
        <w:t>с</w:t>
      </w:r>
      <w:r w:rsidR="009F4C96" w:rsidRPr="005B7120">
        <w:rPr>
          <w:rFonts w:ascii="Times New Roman" w:hAnsi="Times New Roman" w:cs="Times New Roman"/>
          <w:sz w:val="24"/>
          <w:szCs w:val="24"/>
        </w:rPr>
        <w:t>ок электронной почты администраторов МЦ</w:t>
      </w:r>
      <w:r w:rsidR="00657D89" w:rsidRPr="005B7120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657D89" w:rsidRPr="005B7120">
        <w:rPr>
          <w:rFonts w:ascii="Times New Roman" w:hAnsi="Times New Roman" w:cs="Times New Roman"/>
          <w:sz w:val="24"/>
          <w:szCs w:val="24"/>
        </w:rPr>
        <w:t>нпр</w:t>
      </w:r>
      <w:proofErr w:type="spellEnd"/>
      <w:r w:rsidR="00657D89" w:rsidRPr="005B7120">
        <w:rPr>
          <w:rFonts w:ascii="Times New Roman" w:hAnsi="Times New Roman" w:cs="Times New Roman"/>
          <w:sz w:val="24"/>
          <w:szCs w:val="24"/>
        </w:rPr>
        <w:t xml:space="preserve">. МЦ1 – </w:t>
      </w:r>
      <w:r w:rsidR="00657D89" w:rsidRPr="005B7120">
        <w:rPr>
          <w:rFonts w:ascii="Times New Roman" w:hAnsi="Times New Roman" w:cs="Times New Roman"/>
          <w:sz w:val="24"/>
          <w:szCs w:val="24"/>
          <w:lang w:val="en-US"/>
        </w:rPr>
        <w:t>email</w:t>
      </w:r>
      <w:r w:rsidR="00657D89" w:rsidRPr="005B7120">
        <w:rPr>
          <w:rFonts w:ascii="Times New Roman" w:hAnsi="Times New Roman" w:cs="Times New Roman"/>
          <w:sz w:val="24"/>
          <w:szCs w:val="24"/>
        </w:rPr>
        <w:t xml:space="preserve">1, МЦ2 – </w:t>
      </w:r>
      <w:r w:rsidR="00657D89" w:rsidRPr="005B7120">
        <w:rPr>
          <w:rFonts w:ascii="Times New Roman" w:hAnsi="Times New Roman" w:cs="Times New Roman"/>
          <w:sz w:val="24"/>
          <w:szCs w:val="24"/>
          <w:lang w:val="en-US"/>
        </w:rPr>
        <w:t>email</w:t>
      </w:r>
      <w:r w:rsidR="00657D89" w:rsidRPr="005B7120">
        <w:rPr>
          <w:rFonts w:ascii="Times New Roman" w:hAnsi="Times New Roman" w:cs="Times New Roman"/>
          <w:sz w:val="24"/>
          <w:szCs w:val="24"/>
        </w:rPr>
        <w:t>2 и т.п.)</w:t>
      </w:r>
      <w:r w:rsidR="006D1047" w:rsidRPr="005B7120">
        <w:rPr>
          <w:rFonts w:ascii="Times New Roman" w:hAnsi="Times New Roman" w:cs="Times New Roman"/>
          <w:sz w:val="24"/>
          <w:szCs w:val="24"/>
        </w:rPr>
        <w:t>.</w:t>
      </w:r>
    </w:p>
    <w:p w14:paraId="313AA0CB" w14:textId="49FCED5D" w:rsidR="000E06BC" w:rsidRPr="009F4C96" w:rsidRDefault="000E06BC" w:rsidP="006634FD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9F4C96">
        <w:rPr>
          <w:rFonts w:ascii="Times New Roman" w:hAnsi="Times New Roman" w:cs="Times New Roman"/>
          <w:sz w:val="24"/>
          <w:szCs w:val="24"/>
        </w:rPr>
        <w:t xml:space="preserve">*. Примечание. </w:t>
      </w:r>
      <w:r w:rsidR="00AD3F3B">
        <w:rPr>
          <w:rFonts w:ascii="Times New Roman" w:hAnsi="Times New Roman" w:cs="Times New Roman"/>
          <w:sz w:val="24"/>
          <w:szCs w:val="24"/>
        </w:rPr>
        <w:t>Для примера</w:t>
      </w:r>
      <w:r w:rsidR="00247714">
        <w:rPr>
          <w:rFonts w:ascii="Times New Roman" w:hAnsi="Times New Roman" w:cs="Times New Roman"/>
          <w:sz w:val="24"/>
          <w:szCs w:val="24"/>
        </w:rPr>
        <w:t xml:space="preserve">. </w:t>
      </w:r>
      <w:r w:rsidR="00AD3F3B">
        <w:rPr>
          <w:rFonts w:ascii="Times New Roman" w:hAnsi="Times New Roman" w:cs="Times New Roman"/>
          <w:sz w:val="24"/>
          <w:szCs w:val="24"/>
        </w:rPr>
        <w:t xml:space="preserve">Необходимые поля к заполнению </w:t>
      </w:r>
      <w:r w:rsidR="00247714" w:rsidRPr="009F4C96">
        <w:rPr>
          <w:rFonts w:ascii="Times New Roman" w:hAnsi="Times New Roman" w:cs="Times New Roman"/>
          <w:sz w:val="24"/>
          <w:szCs w:val="24"/>
        </w:rPr>
        <w:t xml:space="preserve">Клиентом </w:t>
      </w:r>
      <w:r w:rsidR="00247714">
        <w:rPr>
          <w:rFonts w:ascii="Times New Roman" w:hAnsi="Times New Roman" w:cs="Times New Roman"/>
          <w:sz w:val="24"/>
          <w:szCs w:val="24"/>
        </w:rPr>
        <w:t>п</w:t>
      </w:r>
      <w:r w:rsidRPr="009F4C96">
        <w:rPr>
          <w:rFonts w:ascii="Times New Roman" w:hAnsi="Times New Roman" w:cs="Times New Roman"/>
          <w:sz w:val="24"/>
          <w:szCs w:val="24"/>
        </w:rPr>
        <w:t xml:space="preserve">ри запросе документа «Справка налогового </w:t>
      </w:r>
      <w:r w:rsidR="00247714" w:rsidRPr="009F4C96">
        <w:rPr>
          <w:rFonts w:ascii="Times New Roman" w:hAnsi="Times New Roman" w:cs="Times New Roman"/>
          <w:sz w:val="24"/>
          <w:szCs w:val="24"/>
        </w:rPr>
        <w:t xml:space="preserve">вычета» </w:t>
      </w:r>
      <w:r w:rsidR="00247714" w:rsidRPr="005B7120">
        <w:rPr>
          <w:rFonts w:ascii="Times New Roman" w:hAnsi="Times New Roman" w:cs="Times New Roman"/>
          <w:sz w:val="24"/>
          <w:szCs w:val="24"/>
        </w:rPr>
        <w:t xml:space="preserve">(дополнительные поля для </w:t>
      </w:r>
      <w:r w:rsidR="00640FA9" w:rsidRPr="005B7120">
        <w:rPr>
          <w:rFonts w:ascii="Times New Roman" w:hAnsi="Times New Roman" w:cs="Times New Roman"/>
          <w:sz w:val="24"/>
          <w:szCs w:val="24"/>
        </w:rPr>
        <w:t xml:space="preserve">разных </w:t>
      </w:r>
      <w:r w:rsidR="00247714" w:rsidRPr="005B7120">
        <w:rPr>
          <w:rFonts w:ascii="Times New Roman" w:hAnsi="Times New Roman" w:cs="Times New Roman"/>
          <w:sz w:val="24"/>
          <w:szCs w:val="24"/>
        </w:rPr>
        <w:t xml:space="preserve">документов указаны в </w:t>
      </w:r>
      <w:r w:rsidR="0097733B" w:rsidRPr="005B7120">
        <w:rPr>
          <w:rFonts w:ascii="Times New Roman" w:hAnsi="Times New Roman" w:cs="Times New Roman"/>
          <w:sz w:val="24"/>
          <w:szCs w:val="24"/>
        </w:rPr>
        <w:t>4.3. «Список запрашиваемых документов и необходимые к заполнению данные».)</w:t>
      </w:r>
      <w:r w:rsidRPr="005B7120">
        <w:rPr>
          <w:rFonts w:ascii="Times New Roman" w:hAnsi="Times New Roman" w:cs="Times New Roman"/>
          <w:sz w:val="24"/>
          <w:szCs w:val="24"/>
        </w:rPr>
        <w:t>:</w:t>
      </w:r>
    </w:p>
    <w:p w14:paraId="0CCFF84F" w14:textId="77777777" w:rsidR="008E6361" w:rsidRPr="00247714" w:rsidRDefault="008E6361" w:rsidP="008E6361">
      <w:pPr>
        <w:pStyle w:val="a5"/>
        <w:numPr>
          <w:ilvl w:val="0"/>
          <w:numId w:val="17"/>
        </w:numPr>
        <w:rPr>
          <w:rFonts w:ascii="Times New Roman" w:hAnsi="Times New Roman" w:cs="Times New Roman"/>
          <w:sz w:val="24"/>
          <w:szCs w:val="24"/>
        </w:rPr>
      </w:pPr>
      <w:r w:rsidRPr="00247714">
        <w:rPr>
          <w:rFonts w:ascii="Times New Roman" w:hAnsi="Times New Roman" w:cs="Times New Roman"/>
          <w:sz w:val="24"/>
          <w:szCs w:val="24"/>
        </w:rPr>
        <w:t>ФИО пациента</w:t>
      </w:r>
    </w:p>
    <w:p w14:paraId="363CC14C" w14:textId="7B6E1E9B" w:rsidR="008E6361" w:rsidRPr="00247714" w:rsidRDefault="008E6361" w:rsidP="000E06BC">
      <w:pPr>
        <w:pStyle w:val="a5"/>
        <w:numPr>
          <w:ilvl w:val="0"/>
          <w:numId w:val="1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247714">
        <w:rPr>
          <w:rFonts w:ascii="Times New Roman" w:hAnsi="Times New Roman" w:cs="Times New Roman"/>
          <w:sz w:val="24"/>
          <w:szCs w:val="24"/>
        </w:rPr>
        <w:t>Дата рождения пациента</w:t>
      </w:r>
    </w:p>
    <w:p w14:paraId="3137575A" w14:textId="0D968192" w:rsidR="000E06BC" w:rsidRPr="00247714" w:rsidRDefault="000E06BC" w:rsidP="000E06BC">
      <w:pPr>
        <w:pStyle w:val="a5"/>
        <w:numPr>
          <w:ilvl w:val="0"/>
          <w:numId w:val="1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247714">
        <w:rPr>
          <w:rFonts w:ascii="Times New Roman" w:hAnsi="Times New Roman" w:cs="Times New Roman"/>
          <w:sz w:val="24"/>
          <w:szCs w:val="24"/>
        </w:rPr>
        <w:t>ФИО Налогоплательщика</w:t>
      </w:r>
      <w:r w:rsidR="008E6361" w:rsidRPr="00247714">
        <w:rPr>
          <w:rFonts w:ascii="Times New Roman" w:hAnsi="Times New Roman" w:cs="Times New Roman"/>
          <w:sz w:val="24"/>
          <w:szCs w:val="24"/>
        </w:rPr>
        <w:t xml:space="preserve"> (Законного производителя)</w:t>
      </w:r>
    </w:p>
    <w:p w14:paraId="7B62B83A" w14:textId="4DB8B20C" w:rsidR="008E6361" w:rsidRPr="00247714" w:rsidRDefault="00CD6DEC" w:rsidP="000E06BC">
      <w:pPr>
        <w:pStyle w:val="a5"/>
        <w:numPr>
          <w:ilvl w:val="0"/>
          <w:numId w:val="1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247714">
        <w:rPr>
          <w:rFonts w:ascii="Times New Roman" w:hAnsi="Times New Roman" w:cs="Times New Roman"/>
          <w:sz w:val="24"/>
          <w:szCs w:val="24"/>
        </w:rPr>
        <w:t>Период,</w:t>
      </w:r>
      <w:r w:rsidR="008E6361" w:rsidRPr="00247714">
        <w:rPr>
          <w:rFonts w:ascii="Times New Roman" w:hAnsi="Times New Roman" w:cs="Times New Roman"/>
          <w:sz w:val="24"/>
          <w:szCs w:val="24"/>
        </w:rPr>
        <w:t xml:space="preserve"> за который требуется справка в налоговые органы (в виде </w:t>
      </w:r>
      <w:proofErr w:type="spellStart"/>
      <w:r w:rsidR="008E6361" w:rsidRPr="00247714">
        <w:rPr>
          <w:rFonts w:ascii="Times New Roman" w:hAnsi="Times New Roman" w:cs="Times New Roman"/>
          <w:sz w:val="24"/>
          <w:szCs w:val="24"/>
        </w:rPr>
        <w:t>чекбокса</w:t>
      </w:r>
      <w:proofErr w:type="spellEnd"/>
      <w:r w:rsidR="008E6361" w:rsidRPr="00247714">
        <w:rPr>
          <w:rFonts w:ascii="Times New Roman" w:hAnsi="Times New Roman" w:cs="Times New Roman"/>
          <w:sz w:val="24"/>
          <w:szCs w:val="24"/>
        </w:rPr>
        <w:t xml:space="preserve"> по годам 2020, 2021, 2022, 2023</w:t>
      </w:r>
    </w:p>
    <w:p w14:paraId="07718E12" w14:textId="18E3A224" w:rsidR="00293271" w:rsidRPr="00247714" w:rsidRDefault="000E06BC" w:rsidP="00247714">
      <w:pPr>
        <w:pStyle w:val="a5"/>
        <w:numPr>
          <w:ilvl w:val="0"/>
          <w:numId w:val="1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247714">
        <w:rPr>
          <w:rFonts w:ascii="Times New Roman" w:hAnsi="Times New Roman" w:cs="Times New Roman"/>
          <w:sz w:val="24"/>
          <w:szCs w:val="24"/>
        </w:rPr>
        <w:t xml:space="preserve">ИНН </w:t>
      </w:r>
      <w:r w:rsidR="008E6361" w:rsidRPr="00247714">
        <w:rPr>
          <w:rFonts w:ascii="Times New Roman" w:hAnsi="Times New Roman" w:cs="Times New Roman"/>
          <w:sz w:val="24"/>
          <w:szCs w:val="24"/>
        </w:rPr>
        <w:t xml:space="preserve">налогоплательщика </w:t>
      </w:r>
    </w:p>
    <w:p w14:paraId="01C53E9E" w14:textId="77777777" w:rsidR="001A701C" w:rsidRPr="006634FD" w:rsidRDefault="001A701C" w:rsidP="001A701C">
      <w:pPr>
        <w:pStyle w:val="1"/>
        <w:rPr>
          <w:rFonts w:ascii="Times New Roman" w:hAnsi="Times New Roman" w:cs="Times New Roman"/>
          <w:sz w:val="28"/>
          <w:szCs w:val="28"/>
        </w:rPr>
      </w:pPr>
      <w:bookmarkStart w:id="25" w:name="_Toc141439126"/>
      <w:r>
        <w:rPr>
          <w:rFonts w:ascii="Times New Roman" w:hAnsi="Times New Roman" w:cs="Times New Roman"/>
          <w:sz w:val="28"/>
          <w:szCs w:val="28"/>
        </w:rPr>
        <w:t>4</w:t>
      </w:r>
      <w:r w:rsidRPr="00BD604D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Календарь событий.</w:t>
      </w:r>
      <w:bookmarkEnd w:id="25"/>
    </w:p>
    <w:p w14:paraId="65A06643" w14:textId="77777777" w:rsidR="00177C50" w:rsidRDefault="00177C50" w:rsidP="001A701C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6D534E2A" w14:textId="09C95982" w:rsidR="002F3EB3" w:rsidRDefault="001A701C" w:rsidP="001A701C">
      <w:pPr>
        <w:ind w:firstLine="708"/>
        <w:jc w:val="both"/>
        <w:rPr>
          <w:rFonts w:ascii="Times New Roman" w:hAnsi="Times New Roman" w:cs="Times New Roman"/>
          <w:sz w:val="24"/>
          <w:szCs w:val="24"/>
          <w:highlight w:val="magenta"/>
        </w:rPr>
      </w:pPr>
      <w:r w:rsidRPr="001A701C">
        <w:rPr>
          <w:rFonts w:ascii="Times New Roman" w:hAnsi="Times New Roman" w:cs="Times New Roman"/>
          <w:sz w:val="24"/>
          <w:szCs w:val="24"/>
        </w:rPr>
        <w:t xml:space="preserve">В разделе </w:t>
      </w:r>
      <w:r w:rsidRPr="001A701C">
        <w:rPr>
          <w:rFonts w:ascii="Times New Roman" w:hAnsi="Times New Roman" w:cs="Times New Roman"/>
          <w:b/>
          <w:sz w:val="24"/>
          <w:szCs w:val="24"/>
        </w:rPr>
        <w:t>«Календарь событий»</w:t>
      </w:r>
      <w:r w:rsidRPr="001A701C">
        <w:rPr>
          <w:rFonts w:ascii="Times New Roman" w:hAnsi="Times New Roman" w:cs="Times New Roman"/>
          <w:sz w:val="24"/>
          <w:szCs w:val="24"/>
        </w:rPr>
        <w:t xml:space="preserve"> отображаются все имеющиеся у </w:t>
      </w:r>
      <w:r w:rsidR="00B44A67">
        <w:rPr>
          <w:rFonts w:ascii="Times New Roman" w:hAnsi="Times New Roman" w:cs="Times New Roman"/>
          <w:sz w:val="24"/>
          <w:szCs w:val="24"/>
        </w:rPr>
        <w:t>Клиента</w:t>
      </w:r>
      <w:r w:rsidRPr="001A701C">
        <w:rPr>
          <w:rFonts w:ascii="Times New Roman" w:hAnsi="Times New Roman" w:cs="Times New Roman"/>
          <w:sz w:val="24"/>
          <w:szCs w:val="24"/>
        </w:rPr>
        <w:t xml:space="preserve"> </w:t>
      </w:r>
      <w:r w:rsidR="00CD6DEC" w:rsidRPr="005B7120">
        <w:rPr>
          <w:rFonts w:ascii="Times New Roman" w:hAnsi="Times New Roman" w:cs="Times New Roman"/>
          <w:sz w:val="24"/>
          <w:szCs w:val="24"/>
        </w:rPr>
        <w:t>(с выводом по умолчанию на «основного» Пациента и с возможностью выбора другого или всех)</w:t>
      </w:r>
      <w:r w:rsidR="00CD6DEC">
        <w:rPr>
          <w:rFonts w:ascii="Times New Roman" w:hAnsi="Times New Roman" w:cs="Times New Roman"/>
          <w:sz w:val="24"/>
          <w:szCs w:val="24"/>
        </w:rPr>
        <w:t xml:space="preserve"> </w:t>
      </w:r>
      <w:r w:rsidR="00CD6DEC" w:rsidRPr="001A701C">
        <w:rPr>
          <w:rFonts w:ascii="Times New Roman" w:hAnsi="Times New Roman" w:cs="Times New Roman"/>
          <w:sz w:val="24"/>
          <w:szCs w:val="24"/>
        </w:rPr>
        <w:t xml:space="preserve">записи </w:t>
      </w:r>
      <w:r w:rsidRPr="001A701C">
        <w:rPr>
          <w:rFonts w:ascii="Times New Roman" w:hAnsi="Times New Roman" w:cs="Times New Roman"/>
          <w:sz w:val="24"/>
          <w:szCs w:val="24"/>
        </w:rPr>
        <w:t>на прием</w:t>
      </w:r>
      <w:r w:rsidR="00234FD5" w:rsidRPr="00234FD5">
        <w:rPr>
          <w:rFonts w:ascii="Times New Roman" w:hAnsi="Times New Roman" w:cs="Times New Roman"/>
          <w:sz w:val="24"/>
          <w:szCs w:val="24"/>
        </w:rPr>
        <w:t>/</w:t>
      </w:r>
      <w:r w:rsidR="00234FD5">
        <w:rPr>
          <w:rFonts w:ascii="Times New Roman" w:hAnsi="Times New Roman" w:cs="Times New Roman"/>
          <w:sz w:val="24"/>
          <w:szCs w:val="24"/>
        </w:rPr>
        <w:t>исследования (в том числе и прошедшие)</w:t>
      </w:r>
      <w:r w:rsidRPr="001A701C">
        <w:rPr>
          <w:rFonts w:ascii="Times New Roman" w:hAnsi="Times New Roman" w:cs="Times New Roman"/>
          <w:sz w:val="24"/>
          <w:szCs w:val="24"/>
        </w:rPr>
        <w:t xml:space="preserve">. Кликнув </w:t>
      </w:r>
      <w:r w:rsidR="0036066B" w:rsidRPr="001A701C">
        <w:rPr>
          <w:rFonts w:ascii="Times New Roman" w:hAnsi="Times New Roman" w:cs="Times New Roman"/>
          <w:sz w:val="24"/>
          <w:szCs w:val="24"/>
        </w:rPr>
        <w:t>на запись,</w:t>
      </w:r>
      <w:r w:rsidRPr="001A701C">
        <w:rPr>
          <w:rFonts w:ascii="Times New Roman" w:hAnsi="Times New Roman" w:cs="Times New Roman"/>
          <w:sz w:val="24"/>
          <w:szCs w:val="24"/>
        </w:rPr>
        <w:t xml:space="preserve"> </w:t>
      </w:r>
      <w:r w:rsidR="00B44A67">
        <w:rPr>
          <w:rFonts w:ascii="Times New Roman" w:hAnsi="Times New Roman" w:cs="Times New Roman"/>
          <w:sz w:val="24"/>
          <w:szCs w:val="24"/>
        </w:rPr>
        <w:t>Клиент</w:t>
      </w:r>
      <w:r w:rsidRPr="001A701C">
        <w:rPr>
          <w:rFonts w:ascii="Times New Roman" w:hAnsi="Times New Roman" w:cs="Times New Roman"/>
          <w:sz w:val="24"/>
          <w:szCs w:val="24"/>
        </w:rPr>
        <w:t xml:space="preserve"> может посмотреть подробную информацию о записи: ФИО врача, вид </w:t>
      </w:r>
      <w:r w:rsidR="00234FD5">
        <w:rPr>
          <w:rFonts w:ascii="Times New Roman" w:hAnsi="Times New Roman" w:cs="Times New Roman"/>
          <w:sz w:val="24"/>
          <w:szCs w:val="24"/>
        </w:rPr>
        <w:t>записи</w:t>
      </w:r>
      <w:r w:rsidRPr="001A701C">
        <w:rPr>
          <w:rFonts w:ascii="Times New Roman" w:hAnsi="Times New Roman" w:cs="Times New Roman"/>
          <w:sz w:val="24"/>
          <w:szCs w:val="24"/>
        </w:rPr>
        <w:t>, дат</w:t>
      </w:r>
      <w:r w:rsidR="00234FD5">
        <w:rPr>
          <w:rFonts w:ascii="Times New Roman" w:hAnsi="Times New Roman" w:cs="Times New Roman"/>
          <w:sz w:val="24"/>
          <w:szCs w:val="24"/>
        </w:rPr>
        <w:t>у</w:t>
      </w:r>
      <w:r w:rsidRPr="001A701C">
        <w:rPr>
          <w:rFonts w:ascii="Times New Roman" w:hAnsi="Times New Roman" w:cs="Times New Roman"/>
          <w:sz w:val="24"/>
          <w:szCs w:val="24"/>
        </w:rPr>
        <w:t xml:space="preserve"> и время</w:t>
      </w:r>
      <w:r w:rsidR="00234FD5">
        <w:rPr>
          <w:rFonts w:ascii="Times New Roman" w:hAnsi="Times New Roman" w:cs="Times New Roman"/>
          <w:sz w:val="24"/>
          <w:szCs w:val="24"/>
        </w:rPr>
        <w:t>, адрес клиники, кабинет (см. рис. Ниже)</w:t>
      </w:r>
      <w:r w:rsidR="00C369E6" w:rsidRPr="00756D22">
        <w:rPr>
          <w:rFonts w:ascii="Times New Roman" w:hAnsi="Times New Roman" w:cs="Times New Roman"/>
          <w:sz w:val="24"/>
          <w:szCs w:val="24"/>
        </w:rPr>
        <w:t>.</w:t>
      </w:r>
      <w:r w:rsidR="00C369E6">
        <w:rPr>
          <w:rFonts w:ascii="Times New Roman" w:hAnsi="Times New Roman" w:cs="Times New Roman"/>
          <w:sz w:val="24"/>
          <w:szCs w:val="24"/>
        </w:rPr>
        <w:t xml:space="preserve"> Вывод – месяц- время-специальность. При нажатии на </w:t>
      </w:r>
      <w:proofErr w:type="spellStart"/>
      <w:r w:rsidR="00C369E6" w:rsidRPr="00640FA9">
        <w:rPr>
          <w:rFonts w:ascii="Times New Roman" w:hAnsi="Times New Roman" w:cs="Times New Roman"/>
          <w:b/>
          <w:sz w:val="24"/>
          <w:szCs w:val="24"/>
        </w:rPr>
        <w:t>запи</w:t>
      </w:r>
      <w:proofErr w:type="spellEnd"/>
      <w:r w:rsidR="00C369E6" w:rsidRPr="00640FA9">
        <w:rPr>
          <w:rFonts w:ascii="Times New Roman" w:hAnsi="Times New Roman" w:cs="Times New Roman"/>
          <w:b/>
          <w:sz w:val="24"/>
          <w:szCs w:val="24"/>
          <w:lang w:val="en-US"/>
        </w:rPr>
        <w:t>c</w:t>
      </w:r>
      <w:r w:rsidR="00C369E6" w:rsidRPr="00640FA9">
        <w:rPr>
          <w:rFonts w:ascii="Times New Roman" w:hAnsi="Times New Roman" w:cs="Times New Roman"/>
          <w:b/>
          <w:sz w:val="24"/>
          <w:szCs w:val="24"/>
        </w:rPr>
        <w:t>ь/</w:t>
      </w:r>
      <w:r w:rsidR="00FE00A2" w:rsidRPr="00640FA9">
        <w:rPr>
          <w:rFonts w:ascii="Times New Roman" w:hAnsi="Times New Roman" w:cs="Times New Roman"/>
          <w:b/>
          <w:sz w:val="24"/>
          <w:szCs w:val="24"/>
        </w:rPr>
        <w:t>услуги</w:t>
      </w:r>
      <w:r w:rsidR="00FE00A2">
        <w:rPr>
          <w:rFonts w:ascii="Times New Roman" w:hAnsi="Times New Roman" w:cs="Times New Roman"/>
          <w:sz w:val="24"/>
          <w:szCs w:val="24"/>
        </w:rPr>
        <w:t xml:space="preserve"> -всплывающее окно – с информацией о записи</w:t>
      </w:r>
      <w:r w:rsidR="002B2627" w:rsidRPr="002B2627">
        <w:rPr>
          <w:rFonts w:ascii="Times New Roman" w:hAnsi="Times New Roman" w:cs="Times New Roman"/>
          <w:sz w:val="24"/>
          <w:szCs w:val="24"/>
        </w:rPr>
        <w:t>.</w:t>
      </w:r>
      <w:r w:rsidR="005B7120" w:rsidRPr="002B2627">
        <w:rPr>
          <w:rFonts w:ascii="Times New Roman" w:hAnsi="Times New Roman" w:cs="Times New Roman"/>
          <w:sz w:val="24"/>
          <w:szCs w:val="24"/>
        </w:rPr>
        <w:t xml:space="preserve"> </w:t>
      </w:r>
      <w:r w:rsidR="005B7120" w:rsidRPr="003715FD">
        <w:rPr>
          <w:rFonts w:ascii="Times New Roman" w:hAnsi="Times New Roman" w:cs="Times New Roman"/>
          <w:sz w:val="24"/>
          <w:szCs w:val="24"/>
          <w:highlight w:val="magenta"/>
        </w:rPr>
        <w:t xml:space="preserve"> </w:t>
      </w:r>
    </w:p>
    <w:p w14:paraId="442B6DA3" w14:textId="1298EFB8" w:rsidR="002F3EB3" w:rsidRPr="00C4550E" w:rsidRDefault="002F3EB3" w:rsidP="002F3EB3">
      <w:pPr>
        <w:jc w:val="both"/>
        <w:rPr>
          <w:rFonts w:ascii="Times New Roman" w:hAnsi="Times New Roman" w:cs="Times New Roman"/>
          <w:b/>
          <w:sz w:val="24"/>
          <w:szCs w:val="24"/>
        </w:rPr>
      </w:pPr>
      <w:r w:rsidRPr="00C4550E">
        <w:rPr>
          <w:rFonts w:ascii="Times New Roman" w:hAnsi="Times New Roman" w:cs="Times New Roman"/>
          <w:sz w:val="24"/>
          <w:szCs w:val="24"/>
        </w:rPr>
        <w:t xml:space="preserve">При нажатии </w:t>
      </w:r>
      <w:r w:rsidR="007361AA" w:rsidRPr="00C4550E">
        <w:rPr>
          <w:rFonts w:ascii="Times New Roman" w:hAnsi="Times New Roman" w:cs="Times New Roman"/>
          <w:b/>
          <w:sz w:val="24"/>
          <w:szCs w:val="24"/>
        </w:rPr>
        <w:t>«Отменить»</w:t>
      </w:r>
      <w:r w:rsidRPr="00C4550E">
        <w:rPr>
          <w:rFonts w:ascii="Times New Roman" w:hAnsi="Times New Roman" w:cs="Times New Roman"/>
          <w:sz w:val="24"/>
          <w:szCs w:val="24"/>
        </w:rPr>
        <w:t xml:space="preserve"> запускается </w:t>
      </w:r>
      <w:proofErr w:type="spellStart"/>
      <w:r w:rsidRPr="00C4550E">
        <w:rPr>
          <w:rStyle w:val="20"/>
        </w:rPr>
        <w:t>подпроцесс</w:t>
      </w:r>
      <w:proofErr w:type="spellEnd"/>
      <w:r w:rsidRPr="00C4550E">
        <w:rPr>
          <w:rStyle w:val="20"/>
        </w:rPr>
        <w:t xml:space="preserve"> «Отмена Записи»</w:t>
      </w:r>
      <w:r w:rsidR="0014554A" w:rsidRPr="00C4550E">
        <w:rPr>
          <w:rStyle w:val="20"/>
        </w:rPr>
        <w:t>.</w:t>
      </w:r>
      <w:r w:rsidRPr="00C4550E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14:paraId="7F1BBB0B" w14:textId="7181336E" w:rsidR="0014554A" w:rsidRPr="00C4550E" w:rsidRDefault="00D93DE7" w:rsidP="002F3EB3">
      <w:pPr>
        <w:jc w:val="both"/>
        <w:rPr>
          <w:rFonts w:ascii="Times New Roman" w:hAnsi="Times New Roman" w:cs="Times New Roman"/>
          <w:sz w:val="24"/>
          <w:szCs w:val="24"/>
        </w:rPr>
      </w:pPr>
      <w:r w:rsidRPr="00C4550E">
        <w:rPr>
          <w:rFonts w:ascii="Times New Roman" w:hAnsi="Times New Roman" w:cs="Times New Roman"/>
          <w:sz w:val="24"/>
          <w:szCs w:val="24"/>
        </w:rPr>
        <w:t xml:space="preserve">Клиенту предлагаются два </w:t>
      </w:r>
      <w:r w:rsidR="0014554A" w:rsidRPr="00C4550E">
        <w:rPr>
          <w:rFonts w:ascii="Times New Roman" w:hAnsi="Times New Roman" w:cs="Times New Roman"/>
          <w:sz w:val="24"/>
          <w:szCs w:val="24"/>
        </w:rPr>
        <w:t xml:space="preserve">сценария: </w:t>
      </w:r>
      <w:r w:rsidR="002E281C" w:rsidRPr="00C4550E">
        <w:rPr>
          <w:rFonts w:ascii="Times New Roman" w:hAnsi="Times New Roman" w:cs="Times New Roman"/>
          <w:sz w:val="24"/>
          <w:szCs w:val="24"/>
        </w:rPr>
        <w:t>П</w:t>
      </w:r>
      <w:r w:rsidR="0014554A" w:rsidRPr="00C4550E">
        <w:rPr>
          <w:rFonts w:ascii="Times New Roman" w:hAnsi="Times New Roman" w:cs="Times New Roman"/>
          <w:sz w:val="24"/>
          <w:szCs w:val="24"/>
        </w:rPr>
        <w:t>еренести</w:t>
      </w:r>
      <w:r w:rsidRPr="00C4550E">
        <w:rPr>
          <w:rFonts w:ascii="Times New Roman" w:hAnsi="Times New Roman" w:cs="Times New Roman"/>
          <w:sz w:val="24"/>
          <w:szCs w:val="24"/>
        </w:rPr>
        <w:t xml:space="preserve"> запись или отказаться (</w:t>
      </w:r>
      <w:r w:rsidRPr="00C4550E">
        <w:rPr>
          <w:rFonts w:ascii="Times New Roman" w:hAnsi="Times New Roman" w:cs="Times New Roman"/>
          <w:b/>
          <w:sz w:val="24"/>
          <w:szCs w:val="24"/>
        </w:rPr>
        <w:t>Да</w:t>
      </w:r>
      <w:r w:rsidR="002F7B09" w:rsidRPr="00C4550E">
        <w:rPr>
          <w:rFonts w:ascii="Times New Roman" w:hAnsi="Times New Roman" w:cs="Times New Roman"/>
          <w:b/>
          <w:sz w:val="24"/>
          <w:szCs w:val="24"/>
        </w:rPr>
        <w:t>/</w:t>
      </w:r>
      <w:r w:rsidRPr="00C4550E">
        <w:rPr>
          <w:rFonts w:ascii="Times New Roman" w:hAnsi="Times New Roman" w:cs="Times New Roman"/>
          <w:b/>
          <w:sz w:val="24"/>
          <w:szCs w:val="24"/>
        </w:rPr>
        <w:t>Нет</w:t>
      </w:r>
      <w:r w:rsidRPr="00C4550E">
        <w:rPr>
          <w:rFonts w:ascii="Times New Roman" w:hAnsi="Times New Roman" w:cs="Times New Roman"/>
          <w:sz w:val="24"/>
          <w:szCs w:val="24"/>
        </w:rPr>
        <w:t>)</w:t>
      </w:r>
      <w:r w:rsidR="002E281C" w:rsidRPr="00C4550E">
        <w:rPr>
          <w:rFonts w:ascii="Times New Roman" w:hAnsi="Times New Roman" w:cs="Times New Roman"/>
          <w:sz w:val="24"/>
          <w:szCs w:val="24"/>
        </w:rPr>
        <w:t>?</w:t>
      </w:r>
    </w:p>
    <w:p w14:paraId="3651CC7E" w14:textId="367B70F9" w:rsidR="002E281C" w:rsidRPr="00C4550E" w:rsidRDefault="0014554A" w:rsidP="0014554A">
      <w:pPr>
        <w:pStyle w:val="a5"/>
        <w:numPr>
          <w:ilvl w:val="0"/>
          <w:numId w:val="39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4550E">
        <w:rPr>
          <w:rFonts w:ascii="Times New Roman" w:hAnsi="Times New Roman" w:cs="Times New Roman"/>
          <w:sz w:val="24"/>
          <w:szCs w:val="24"/>
        </w:rPr>
        <w:t>Сценарий «</w:t>
      </w:r>
      <w:r w:rsidRPr="00C4550E">
        <w:rPr>
          <w:rFonts w:ascii="Times New Roman" w:hAnsi="Times New Roman" w:cs="Times New Roman"/>
          <w:b/>
          <w:sz w:val="24"/>
          <w:szCs w:val="24"/>
        </w:rPr>
        <w:t>Да»</w:t>
      </w:r>
      <w:r w:rsidR="002E281C" w:rsidRPr="00C4550E">
        <w:rPr>
          <w:rFonts w:ascii="Times New Roman" w:hAnsi="Times New Roman" w:cs="Times New Roman"/>
          <w:b/>
          <w:sz w:val="24"/>
          <w:szCs w:val="24"/>
        </w:rPr>
        <w:t>.</w:t>
      </w:r>
      <w:r w:rsidRPr="00C4550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C4550E">
        <w:rPr>
          <w:rFonts w:ascii="Times New Roman" w:hAnsi="Times New Roman" w:cs="Times New Roman"/>
          <w:sz w:val="24"/>
          <w:szCs w:val="24"/>
        </w:rPr>
        <w:t>Клиент соглашается перенести Запись</w:t>
      </w:r>
      <w:r w:rsidR="002F7B09" w:rsidRPr="00C4550E">
        <w:rPr>
          <w:rFonts w:ascii="Times New Roman" w:hAnsi="Times New Roman" w:cs="Times New Roman"/>
          <w:sz w:val="24"/>
          <w:szCs w:val="24"/>
        </w:rPr>
        <w:br/>
      </w:r>
      <w:r w:rsidR="002E281C" w:rsidRPr="00C4550E">
        <w:rPr>
          <w:rFonts w:ascii="Times New Roman" w:hAnsi="Times New Roman" w:cs="Times New Roman"/>
          <w:sz w:val="24"/>
          <w:szCs w:val="24"/>
        </w:rPr>
        <w:t>(</w:t>
      </w:r>
      <w:r w:rsidR="002F7B09" w:rsidRPr="00C4550E">
        <w:rPr>
          <w:rFonts w:ascii="Times New Roman" w:hAnsi="Times New Roman" w:cs="Times New Roman"/>
          <w:sz w:val="24"/>
          <w:szCs w:val="24"/>
        </w:rPr>
        <w:t xml:space="preserve">выбирает </w:t>
      </w:r>
      <w:r w:rsidR="00AF3952" w:rsidRPr="00C4550E">
        <w:rPr>
          <w:rFonts w:ascii="Times New Roman" w:hAnsi="Times New Roman" w:cs="Times New Roman"/>
          <w:b/>
          <w:sz w:val="24"/>
          <w:szCs w:val="24"/>
        </w:rPr>
        <w:t>«</w:t>
      </w:r>
      <w:r w:rsidR="002F7B09" w:rsidRPr="00C4550E">
        <w:rPr>
          <w:rFonts w:ascii="Times New Roman" w:hAnsi="Times New Roman" w:cs="Times New Roman"/>
          <w:b/>
          <w:sz w:val="24"/>
          <w:szCs w:val="24"/>
        </w:rPr>
        <w:t>Д</w:t>
      </w:r>
      <w:r w:rsidR="00AF3952" w:rsidRPr="00C4550E">
        <w:rPr>
          <w:rFonts w:ascii="Times New Roman" w:hAnsi="Times New Roman" w:cs="Times New Roman"/>
          <w:b/>
          <w:sz w:val="24"/>
          <w:szCs w:val="24"/>
        </w:rPr>
        <w:t>а»</w:t>
      </w:r>
      <w:r w:rsidR="002E281C" w:rsidRPr="00C4550E">
        <w:rPr>
          <w:rFonts w:ascii="Times New Roman" w:hAnsi="Times New Roman" w:cs="Times New Roman"/>
          <w:b/>
          <w:sz w:val="24"/>
          <w:szCs w:val="24"/>
        </w:rPr>
        <w:t>)</w:t>
      </w:r>
      <w:r w:rsidR="002F7B09" w:rsidRPr="00C4550E">
        <w:rPr>
          <w:rFonts w:ascii="Times New Roman" w:hAnsi="Times New Roman" w:cs="Times New Roman"/>
          <w:sz w:val="24"/>
          <w:szCs w:val="24"/>
        </w:rPr>
        <w:t>, то</w:t>
      </w:r>
      <w:r w:rsidRPr="00C4550E">
        <w:rPr>
          <w:rFonts w:ascii="Times New Roman" w:hAnsi="Times New Roman" w:cs="Times New Roman"/>
          <w:sz w:val="24"/>
          <w:szCs w:val="24"/>
        </w:rPr>
        <w:t>гда</w:t>
      </w:r>
      <w:r w:rsidR="002F7B09" w:rsidRPr="00C4550E">
        <w:rPr>
          <w:rFonts w:ascii="Times New Roman" w:hAnsi="Times New Roman" w:cs="Times New Roman"/>
          <w:sz w:val="24"/>
          <w:szCs w:val="24"/>
        </w:rPr>
        <w:t xml:space="preserve"> он переходит </w:t>
      </w:r>
      <w:r w:rsidRPr="00C4550E">
        <w:rPr>
          <w:rFonts w:ascii="Times New Roman" w:hAnsi="Times New Roman" w:cs="Times New Roman"/>
          <w:sz w:val="24"/>
          <w:szCs w:val="24"/>
        </w:rPr>
        <w:t xml:space="preserve">процесс записи с параметрами старой записи </w:t>
      </w:r>
      <w:r w:rsidR="002E281C" w:rsidRPr="00C4550E">
        <w:rPr>
          <w:rFonts w:ascii="Times New Roman" w:hAnsi="Times New Roman" w:cs="Times New Roman"/>
          <w:sz w:val="24"/>
          <w:szCs w:val="24"/>
        </w:rPr>
        <w:t>(</w:t>
      </w:r>
      <w:r w:rsidR="00DA55C4" w:rsidRPr="00C4550E">
        <w:rPr>
          <w:rFonts w:ascii="Times New Roman" w:hAnsi="Times New Roman" w:cs="Times New Roman"/>
          <w:b/>
          <w:sz w:val="24"/>
          <w:szCs w:val="24"/>
          <w:u w:val="single"/>
        </w:rPr>
        <w:t>строго</w:t>
      </w:r>
      <w:r w:rsidR="00DA55C4" w:rsidRPr="00C4550E">
        <w:rPr>
          <w:rFonts w:ascii="Times New Roman" w:hAnsi="Times New Roman" w:cs="Times New Roman"/>
          <w:sz w:val="24"/>
          <w:szCs w:val="24"/>
        </w:rPr>
        <w:t xml:space="preserve"> </w:t>
      </w:r>
      <w:r w:rsidR="002E281C" w:rsidRPr="00C4550E">
        <w:rPr>
          <w:rFonts w:ascii="Times New Roman" w:hAnsi="Times New Roman" w:cs="Times New Roman"/>
          <w:sz w:val="24"/>
          <w:szCs w:val="24"/>
        </w:rPr>
        <w:t>соответствующая старой записи специальность/услуга) и осуществляет запись на новую дату. В МИС передается информация об отмене старой записи и о новой записи).</w:t>
      </w:r>
    </w:p>
    <w:p w14:paraId="528C2531" w14:textId="252C011B" w:rsidR="002406A3" w:rsidRPr="00C4550E" w:rsidRDefault="002E281C" w:rsidP="00F01359">
      <w:pPr>
        <w:pStyle w:val="a5"/>
        <w:numPr>
          <w:ilvl w:val="0"/>
          <w:numId w:val="39"/>
        </w:numPr>
        <w:ind w:left="708"/>
        <w:jc w:val="both"/>
        <w:rPr>
          <w:rFonts w:ascii="Times New Roman" w:hAnsi="Times New Roman" w:cs="Times New Roman"/>
          <w:sz w:val="24"/>
          <w:szCs w:val="24"/>
        </w:rPr>
      </w:pPr>
      <w:r w:rsidRPr="00C4550E">
        <w:rPr>
          <w:rFonts w:ascii="Times New Roman" w:hAnsi="Times New Roman" w:cs="Times New Roman"/>
          <w:sz w:val="24"/>
          <w:szCs w:val="24"/>
        </w:rPr>
        <w:t>Сценарий «</w:t>
      </w:r>
      <w:r w:rsidRPr="00C4550E">
        <w:rPr>
          <w:rFonts w:ascii="Times New Roman" w:hAnsi="Times New Roman" w:cs="Times New Roman"/>
          <w:b/>
          <w:sz w:val="24"/>
          <w:szCs w:val="24"/>
        </w:rPr>
        <w:t xml:space="preserve">Нет». </w:t>
      </w:r>
      <w:r w:rsidRPr="00C4550E">
        <w:rPr>
          <w:rFonts w:ascii="Times New Roman" w:hAnsi="Times New Roman" w:cs="Times New Roman"/>
          <w:sz w:val="24"/>
          <w:szCs w:val="24"/>
        </w:rPr>
        <w:t xml:space="preserve">Клиент </w:t>
      </w:r>
      <w:r w:rsidR="0020494B" w:rsidRPr="00C4550E">
        <w:rPr>
          <w:rFonts w:ascii="Times New Roman" w:hAnsi="Times New Roman" w:cs="Times New Roman"/>
          <w:sz w:val="24"/>
          <w:szCs w:val="24"/>
        </w:rPr>
        <w:t xml:space="preserve">отменяет Запись </w:t>
      </w:r>
      <w:r w:rsidRPr="00C4550E">
        <w:rPr>
          <w:rFonts w:ascii="Times New Roman" w:hAnsi="Times New Roman" w:cs="Times New Roman"/>
          <w:sz w:val="24"/>
          <w:szCs w:val="24"/>
        </w:rPr>
        <w:t xml:space="preserve">(выбирает </w:t>
      </w:r>
      <w:r w:rsidRPr="00C4550E">
        <w:rPr>
          <w:rFonts w:ascii="Times New Roman" w:hAnsi="Times New Roman" w:cs="Times New Roman"/>
          <w:b/>
          <w:sz w:val="24"/>
          <w:szCs w:val="24"/>
        </w:rPr>
        <w:t>«</w:t>
      </w:r>
      <w:r w:rsidR="0020494B" w:rsidRPr="00C4550E">
        <w:rPr>
          <w:rFonts w:ascii="Times New Roman" w:hAnsi="Times New Roman" w:cs="Times New Roman"/>
          <w:b/>
          <w:sz w:val="24"/>
          <w:szCs w:val="24"/>
        </w:rPr>
        <w:t>Нет</w:t>
      </w:r>
      <w:r w:rsidRPr="00C4550E">
        <w:rPr>
          <w:rFonts w:ascii="Times New Roman" w:hAnsi="Times New Roman" w:cs="Times New Roman"/>
          <w:b/>
          <w:sz w:val="24"/>
          <w:szCs w:val="24"/>
        </w:rPr>
        <w:t>»)</w:t>
      </w:r>
      <w:r w:rsidR="0020494B" w:rsidRPr="00C4550E">
        <w:rPr>
          <w:rFonts w:ascii="Times New Roman" w:hAnsi="Times New Roman" w:cs="Times New Roman"/>
          <w:sz w:val="24"/>
          <w:szCs w:val="24"/>
        </w:rPr>
        <w:t xml:space="preserve">. В МИС уходит запрос </w:t>
      </w:r>
      <w:r w:rsidR="00DF6908" w:rsidRPr="00C4550E">
        <w:rPr>
          <w:rFonts w:ascii="Times New Roman" w:hAnsi="Times New Roman" w:cs="Times New Roman"/>
          <w:sz w:val="24"/>
          <w:szCs w:val="24"/>
        </w:rPr>
        <w:t>с проверкой</w:t>
      </w:r>
      <w:r w:rsidR="004A27D0" w:rsidRPr="00C4550E">
        <w:rPr>
          <w:rFonts w:ascii="Times New Roman" w:hAnsi="Times New Roman" w:cs="Times New Roman"/>
          <w:sz w:val="24"/>
          <w:szCs w:val="24"/>
        </w:rPr>
        <w:t xml:space="preserve"> -</w:t>
      </w:r>
      <w:r w:rsidR="00DF6908" w:rsidRPr="00C4550E">
        <w:rPr>
          <w:rFonts w:ascii="Times New Roman" w:hAnsi="Times New Roman" w:cs="Times New Roman"/>
          <w:sz w:val="24"/>
          <w:szCs w:val="24"/>
        </w:rPr>
        <w:t xml:space="preserve"> оплачена ли данная Запись.  Если Запись не оплачена, тогда она отменяется, если запись оплачена – тогда выводится </w:t>
      </w:r>
      <w:r w:rsidR="00AF4458" w:rsidRPr="00C4550E">
        <w:rPr>
          <w:rFonts w:ascii="Times New Roman" w:hAnsi="Times New Roman" w:cs="Times New Roman"/>
          <w:sz w:val="24"/>
          <w:szCs w:val="24"/>
        </w:rPr>
        <w:t>сообщение</w:t>
      </w:r>
      <w:r w:rsidR="00C4550E">
        <w:rPr>
          <w:rFonts w:ascii="Times New Roman" w:hAnsi="Times New Roman" w:cs="Times New Roman"/>
          <w:sz w:val="24"/>
          <w:szCs w:val="24"/>
        </w:rPr>
        <w:t>: «</w:t>
      </w:r>
      <w:r w:rsidR="003023A8" w:rsidRPr="00C4550E">
        <w:rPr>
          <w:rFonts w:ascii="Times New Roman" w:hAnsi="Times New Roman" w:cs="Times New Roman"/>
          <w:sz w:val="24"/>
          <w:szCs w:val="24"/>
        </w:rPr>
        <w:t xml:space="preserve">Вы хотите оформить Возврат, </w:t>
      </w:r>
      <w:r w:rsidR="009E4C40" w:rsidRPr="00C4550E">
        <w:rPr>
          <w:rFonts w:ascii="Times New Roman" w:hAnsi="Times New Roman" w:cs="Times New Roman"/>
          <w:sz w:val="24"/>
          <w:szCs w:val="24"/>
        </w:rPr>
        <w:t xml:space="preserve">напоминаем Вам, что Возврат денежных средств происходит только в регистратуре МЦ, если согласны </w:t>
      </w:r>
      <w:r w:rsidR="003023A8" w:rsidRPr="00C4550E">
        <w:rPr>
          <w:rFonts w:ascii="Times New Roman" w:hAnsi="Times New Roman" w:cs="Times New Roman"/>
          <w:sz w:val="24"/>
          <w:szCs w:val="24"/>
        </w:rPr>
        <w:t xml:space="preserve">выполните пожалуйста команду </w:t>
      </w:r>
      <w:r w:rsidR="003023A8" w:rsidRPr="00C4550E">
        <w:rPr>
          <w:rFonts w:ascii="Times New Roman" w:hAnsi="Times New Roman" w:cs="Times New Roman"/>
          <w:b/>
          <w:sz w:val="24"/>
          <w:szCs w:val="24"/>
        </w:rPr>
        <w:lastRenderedPageBreak/>
        <w:t>«Возврат»</w:t>
      </w:r>
      <w:r w:rsidR="00B917E3" w:rsidRPr="00C4550E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B917E3" w:rsidRPr="00C4550E">
        <w:rPr>
          <w:rFonts w:ascii="Times New Roman" w:hAnsi="Times New Roman" w:cs="Times New Roman"/>
          <w:sz w:val="24"/>
          <w:szCs w:val="24"/>
        </w:rPr>
        <w:t>При выполнении</w:t>
      </w:r>
      <w:r w:rsidR="00B917E3" w:rsidRPr="00C4550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B917E3" w:rsidRPr="00C4550E">
        <w:rPr>
          <w:rFonts w:ascii="Times New Roman" w:hAnsi="Times New Roman" w:cs="Times New Roman"/>
          <w:sz w:val="24"/>
          <w:szCs w:val="24"/>
        </w:rPr>
        <w:t xml:space="preserve">данной </w:t>
      </w:r>
      <w:r w:rsidR="00121CDB" w:rsidRPr="00C4550E">
        <w:rPr>
          <w:rFonts w:ascii="Times New Roman" w:hAnsi="Times New Roman" w:cs="Times New Roman"/>
          <w:sz w:val="24"/>
          <w:szCs w:val="24"/>
        </w:rPr>
        <w:t>команды запрос</w:t>
      </w:r>
      <w:r w:rsidR="002406A3" w:rsidRPr="00C4550E">
        <w:rPr>
          <w:rFonts w:ascii="Times New Roman" w:hAnsi="Times New Roman" w:cs="Times New Roman"/>
          <w:sz w:val="24"/>
          <w:szCs w:val="24"/>
        </w:rPr>
        <w:t xml:space="preserve"> на возврат </w:t>
      </w:r>
      <w:r w:rsidR="002B2627" w:rsidRPr="00C4550E">
        <w:rPr>
          <w:rFonts w:ascii="Times New Roman" w:hAnsi="Times New Roman" w:cs="Times New Roman"/>
          <w:sz w:val="24"/>
          <w:szCs w:val="24"/>
        </w:rPr>
        <w:t xml:space="preserve">отправляется </w:t>
      </w:r>
      <w:r w:rsidR="00DA55C4" w:rsidRPr="00C4550E">
        <w:rPr>
          <w:rFonts w:ascii="Times New Roman" w:hAnsi="Times New Roman" w:cs="Times New Roman"/>
          <w:sz w:val="24"/>
          <w:szCs w:val="24"/>
        </w:rPr>
        <w:t>электронным письмом администратором</w:t>
      </w:r>
      <w:r w:rsidR="00C4550E">
        <w:rPr>
          <w:rFonts w:ascii="Times New Roman" w:hAnsi="Times New Roman" w:cs="Times New Roman"/>
          <w:sz w:val="24"/>
          <w:szCs w:val="24"/>
        </w:rPr>
        <w:t>»</w:t>
      </w:r>
      <w:r w:rsidR="002B2627" w:rsidRPr="00C4550E">
        <w:rPr>
          <w:rFonts w:ascii="Times New Roman" w:hAnsi="Times New Roman" w:cs="Times New Roman"/>
          <w:sz w:val="24"/>
          <w:szCs w:val="24"/>
        </w:rPr>
        <w:t>.</w:t>
      </w:r>
    </w:p>
    <w:p w14:paraId="5A662C29" w14:textId="77777777" w:rsidR="006634FD" w:rsidRDefault="004F3A6D" w:rsidP="00A30006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drawing>
          <wp:inline distT="0" distB="0" distL="0" distR="0" wp14:anchorId="4B97C10C" wp14:editId="17D5BCD5">
            <wp:extent cx="5128895" cy="3633470"/>
            <wp:effectExtent l="0" t="0" r="0" b="508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8895" cy="3633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B8F56B" w14:textId="77777777" w:rsidR="005D67BA" w:rsidRDefault="005D67BA" w:rsidP="00A30006">
      <w:pPr>
        <w:rPr>
          <w:rFonts w:ascii="Times New Roman" w:hAnsi="Times New Roman" w:cs="Times New Roman"/>
          <w:b/>
          <w:sz w:val="24"/>
          <w:szCs w:val="24"/>
        </w:rPr>
      </w:pPr>
    </w:p>
    <w:p w14:paraId="7EABB926" w14:textId="77777777" w:rsidR="00963BD0" w:rsidRDefault="00963BD0" w:rsidP="00A3000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Примечание.  </w:t>
      </w:r>
      <w:r w:rsidRPr="00963BD0">
        <w:rPr>
          <w:rFonts w:ascii="Times New Roman" w:hAnsi="Times New Roman" w:cs="Times New Roman"/>
          <w:sz w:val="24"/>
          <w:szCs w:val="24"/>
        </w:rPr>
        <w:t>Прошедшие и будущие приемы/исследования для наглядности выделяются на календаре цветом (см. Рис. Выше)</w:t>
      </w:r>
    </w:p>
    <w:p w14:paraId="7876C306" w14:textId="42222411" w:rsidR="00406AB8" w:rsidRPr="006E13BD" w:rsidRDefault="00406AB8" w:rsidP="00406AB8">
      <w:pPr>
        <w:pStyle w:val="1"/>
        <w:rPr>
          <w:rFonts w:ascii="Times New Roman" w:hAnsi="Times New Roman" w:cs="Times New Roman"/>
          <w:sz w:val="28"/>
          <w:szCs w:val="28"/>
          <w:highlight w:val="yellow"/>
        </w:rPr>
      </w:pPr>
      <w:bookmarkStart w:id="26" w:name="_Toc141439127"/>
      <w:r>
        <w:rPr>
          <w:rFonts w:ascii="Times New Roman" w:hAnsi="Times New Roman" w:cs="Times New Roman"/>
          <w:sz w:val="28"/>
          <w:szCs w:val="28"/>
        </w:rPr>
        <w:t>4</w:t>
      </w:r>
      <w:r w:rsidRPr="00BD604D">
        <w:rPr>
          <w:rFonts w:ascii="Times New Roman" w:hAnsi="Times New Roman" w:cs="Times New Roman"/>
          <w:sz w:val="28"/>
          <w:szCs w:val="28"/>
        </w:rPr>
        <w:t xml:space="preserve">. </w:t>
      </w:r>
      <w:r w:rsidR="006E13BD" w:rsidRPr="006E13BD">
        <w:rPr>
          <w:rFonts w:ascii="Times New Roman" w:hAnsi="Times New Roman" w:cs="Times New Roman"/>
          <w:sz w:val="28"/>
          <w:szCs w:val="28"/>
          <w:highlight w:val="yellow"/>
        </w:rPr>
        <w:t>Электронная медицинская карта</w:t>
      </w:r>
      <w:r w:rsidRPr="006E13BD">
        <w:rPr>
          <w:rFonts w:ascii="Times New Roman" w:hAnsi="Times New Roman" w:cs="Times New Roman"/>
          <w:sz w:val="28"/>
          <w:szCs w:val="28"/>
          <w:highlight w:val="yellow"/>
        </w:rPr>
        <w:t>.</w:t>
      </w:r>
      <w:bookmarkEnd w:id="26"/>
    </w:p>
    <w:p w14:paraId="798A3796" w14:textId="77777777" w:rsidR="0039407F" w:rsidRPr="006E13BD" w:rsidRDefault="00025EA7" w:rsidP="0039407F">
      <w:pPr>
        <w:rPr>
          <w:rFonts w:ascii="Times New Roman" w:hAnsi="Times New Roman" w:cs="Times New Roman"/>
          <w:sz w:val="24"/>
          <w:szCs w:val="24"/>
          <w:highlight w:val="yellow"/>
        </w:rPr>
      </w:pPr>
      <w:r w:rsidRPr="006E13BD">
        <w:rPr>
          <w:rFonts w:ascii="Times New Roman" w:hAnsi="Times New Roman" w:cs="Times New Roman"/>
          <w:sz w:val="24"/>
          <w:szCs w:val="24"/>
          <w:highlight w:val="yellow"/>
        </w:rPr>
        <w:tab/>
      </w:r>
    </w:p>
    <w:p w14:paraId="5FCDF468" w14:textId="21225BBA" w:rsidR="0039407F" w:rsidRDefault="00B6463F" w:rsidP="00902D1C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E13BD">
        <w:rPr>
          <w:rFonts w:ascii="Times New Roman" w:hAnsi="Times New Roman" w:cs="Times New Roman"/>
          <w:sz w:val="24"/>
          <w:szCs w:val="24"/>
          <w:highlight w:val="yellow"/>
        </w:rPr>
        <w:t>В данном разделе</w:t>
      </w:r>
      <w:r w:rsidR="0039407F" w:rsidRPr="006E13BD">
        <w:rPr>
          <w:rFonts w:ascii="Times New Roman" w:hAnsi="Times New Roman" w:cs="Times New Roman"/>
          <w:sz w:val="24"/>
          <w:szCs w:val="24"/>
          <w:highlight w:val="yellow"/>
        </w:rPr>
        <w:t>,</w:t>
      </w:r>
      <w:r w:rsidRPr="006E13BD">
        <w:rPr>
          <w:rFonts w:ascii="Times New Roman" w:hAnsi="Times New Roman" w:cs="Times New Roman"/>
          <w:sz w:val="24"/>
          <w:szCs w:val="24"/>
          <w:highlight w:val="yellow"/>
        </w:rPr>
        <w:t xml:space="preserve"> </w:t>
      </w:r>
      <w:r w:rsidR="0039407F" w:rsidRPr="006E13BD">
        <w:rPr>
          <w:rFonts w:ascii="Times New Roman" w:hAnsi="Times New Roman" w:cs="Times New Roman"/>
          <w:sz w:val="24"/>
          <w:szCs w:val="24"/>
          <w:highlight w:val="yellow"/>
        </w:rPr>
        <w:t xml:space="preserve">с возможностью указания периода, выводится список </w:t>
      </w:r>
      <w:r w:rsidRPr="006E13BD">
        <w:rPr>
          <w:rFonts w:ascii="Times New Roman" w:hAnsi="Times New Roman" w:cs="Times New Roman"/>
          <w:sz w:val="24"/>
          <w:szCs w:val="24"/>
          <w:highlight w:val="yellow"/>
        </w:rPr>
        <w:t>всех посещений клиента</w:t>
      </w:r>
      <w:r w:rsidR="0039407F" w:rsidRPr="006E13BD">
        <w:rPr>
          <w:rFonts w:ascii="Times New Roman" w:hAnsi="Times New Roman" w:cs="Times New Roman"/>
          <w:sz w:val="24"/>
          <w:szCs w:val="24"/>
          <w:highlight w:val="yellow"/>
        </w:rPr>
        <w:t xml:space="preserve"> МЦ. </w:t>
      </w:r>
      <w:r w:rsidRPr="006E13BD">
        <w:rPr>
          <w:rFonts w:ascii="Times New Roman" w:hAnsi="Times New Roman" w:cs="Times New Roman"/>
          <w:sz w:val="24"/>
          <w:szCs w:val="24"/>
          <w:highlight w:val="yellow"/>
        </w:rPr>
        <w:t xml:space="preserve"> </w:t>
      </w:r>
      <w:r w:rsidR="0039407F" w:rsidRPr="006E13BD">
        <w:rPr>
          <w:rFonts w:ascii="Times New Roman" w:hAnsi="Times New Roman" w:cs="Times New Roman"/>
          <w:sz w:val="24"/>
          <w:szCs w:val="24"/>
          <w:highlight w:val="yellow"/>
        </w:rPr>
        <w:t>По умолчанию сп</w:t>
      </w:r>
      <w:r w:rsidR="007B60EF" w:rsidRPr="006E13BD">
        <w:rPr>
          <w:rFonts w:ascii="Times New Roman" w:hAnsi="Times New Roman" w:cs="Times New Roman"/>
          <w:sz w:val="24"/>
          <w:szCs w:val="24"/>
          <w:highlight w:val="yellow"/>
        </w:rPr>
        <w:t>и</w:t>
      </w:r>
      <w:r w:rsidR="0039407F" w:rsidRPr="006E13BD">
        <w:rPr>
          <w:rFonts w:ascii="Times New Roman" w:hAnsi="Times New Roman" w:cs="Times New Roman"/>
          <w:sz w:val="24"/>
          <w:szCs w:val="24"/>
          <w:highlight w:val="yellow"/>
        </w:rPr>
        <w:t xml:space="preserve">сок выводится на «основного» </w:t>
      </w:r>
      <w:r w:rsidR="007B60EF" w:rsidRPr="006E13BD">
        <w:rPr>
          <w:rFonts w:ascii="Times New Roman" w:hAnsi="Times New Roman" w:cs="Times New Roman"/>
          <w:sz w:val="24"/>
          <w:szCs w:val="24"/>
          <w:highlight w:val="yellow"/>
        </w:rPr>
        <w:t>Пациента, с</w:t>
      </w:r>
      <w:r w:rsidR="0039407F" w:rsidRPr="006E13BD">
        <w:rPr>
          <w:rFonts w:ascii="Times New Roman" w:hAnsi="Times New Roman" w:cs="Times New Roman"/>
          <w:sz w:val="24"/>
          <w:szCs w:val="24"/>
          <w:highlight w:val="yellow"/>
        </w:rPr>
        <w:t xml:space="preserve"> возможностью выбора других членов семьи. </w:t>
      </w:r>
      <w:r w:rsidR="0039407F" w:rsidRPr="006E13BD">
        <w:rPr>
          <w:rFonts w:ascii="Times New Roman" w:hAnsi="Times New Roman" w:cs="Times New Roman"/>
          <w:strike/>
          <w:sz w:val="24"/>
          <w:szCs w:val="24"/>
          <w:highlight w:val="yellow"/>
        </w:rPr>
        <w:t xml:space="preserve">Кликнув на </w:t>
      </w:r>
      <w:r w:rsidR="007B60EF" w:rsidRPr="006E13BD">
        <w:rPr>
          <w:rFonts w:ascii="Times New Roman" w:hAnsi="Times New Roman" w:cs="Times New Roman"/>
          <w:strike/>
          <w:sz w:val="24"/>
          <w:szCs w:val="24"/>
          <w:highlight w:val="yellow"/>
        </w:rPr>
        <w:t>посещение</w:t>
      </w:r>
      <w:r w:rsidR="0039407F" w:rsidRPr="006E13BD">
        <w:rPr>
          <w:rFonts w:ascii="Times New Roman" w:hAnsi="Times New Roman" w:cs="Times New Roman"/>
          <w:strike/>
          <w:sz w:val="24"/>
          <w:szCs w:val="24"/>
          <w:highlight w:val="yellow"/>
        </w:rPr>
        <w:t xml:space="preserve">, Клиент может посмотреть информацию </w:t>
      </w:r>
      <w:r w:rsidR="009C58E5" w:rsidRPr="006E13BD">
        <w:rPr>
          <w:rFonts w:ascii="Times New Roman" w:hAnsi="Times New Roman" w:cs="Times New Roman"/>
          <w:strike/>
          <w:sz w:val="24"/>
          <w:szCs w:val="24"/>
          <w:highlight w:val="yellow"/>
        </w:rPr>
        <w:t xml:space="preserve">посещении/лечении </w:t>
      </w:r>
      <w:r w:rsidR="009C58E5" w:rsidRPr="006E13BD">
        <w:rPr>
          <w:rFonts w:ascii="Times New Roman" w:hAnsi="Times New Roman" w:cs="Times New Roman"/>
          <w:sz w:val="24"/>
          <w:szCs w:val="24"/>
          <w:highlight w:val="yellow"/>
        </w:rPr>
        <w:t>– данную информацию при интеграции предоставляет МИС.</w:t>
      </w:r>
      <w:r w:rsidR="0039407F" w:rsidRPr="001A701C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FC04C02" w14:textId="5858AEEA" w:rsidR="006E13BD" w:rsidRPr="006E13BD" w:rsidRDefault="006E13BD" w:rsidP="006E13BD">
      <w:pPr>
        <w:ind w:firstLine="708"/>
        <w:rPr>
          <w:rFonts w:ascii="Times New Roman" w:hAnsi="Times New Roman" w:cs="Times New Roman"/>
          <w:sz w:val="24"/>
          <w:szCs w:val="24"/>
        </w:rPr>
      </w:pPr>
      <w:r w:rsidRPr="00647D28">
        <w:rPr>
          <w:rFonts w:ascii="Times New Roman" w:hAnsi="Times New Roman" w:cs="Times New Roman"/>
          <w:sz w:val="24"/>
          <w:szCs w:val="24"/>
          <w:highlight w:val="yellow"/>
        </w:rPr>
        <w:t xml:space="preserve">Раздел содержит вкладки </w:t>
      </w:r>
      <w:r w:rsidR="00647D28">
        <w:rPr>
          <w:rFonts w:ascii="Times New Roman" w:hAnsi="Times New Roman" w:cs="Times New Roman"/>
          <w:sz w:val="24"/>
          <w:szCs w:val="24"/>
          <w:highlight w:val="yellow"/>
        </w:rPr>
        <w:t xml:space="preserve"> </w:t>
      </w:r>
      <w:r w:rsidR="00647D28" w:rsidRPr="00647D28">
        <w:rPr>
          <w:rFonts w:ascii="Times New Roman" w:hAnsi="Times New Roman" w:cs="Times New Roman"/>
          <w:b/>
          <w:sz w:val="24"/>
          <w:szCs w:val="24"/>
          <w:highlight w:val="yellow"/>
        </w:rPr>
        <w:t>«</w:t>
      </w:r>
      <w:r w:rsidRPr="00647D28">
        <w:rPr>
          <w:rFonts w:ascii="Times New Roman" w:hAnsi="Times New Roman" w:cs="Times New Roman"/>
          <w:b/>
          <w:sz w:val="24"/>
          <w:szCs w:val="24"/>
          <w:highlight w:val="yellow"/>
        </w:rPr>
        <w:t>История лечения</w:t>
      </w:r>
      <w:r w:rsidR="00647D28">
        <w:rPr>
          <w:rFonts w:ascii="Times New Roman" w:hAnsi="Times New Roman" w:cs="Times New Roman"/>
          <w:sz w:val="24"/>
          <w:szCs w:val="24"/>
          <w:highlight w:val="yellow"/>
        </w:rPr>
        <w:t xml:space="preserve">» и </w:t>
      </w:r>
      <w:r w:rsidR="00647D28" w:rsidRPr="00647D28">
        <w:rPr>
          <w:rFonts w:ascii="Times New Roman" w:hAnsi="Times New Roman" w:cs="Times New Roman"/>
          <w:b/>
          <w:sz w:val="24"/>
          <w:szCs w:val="24"/>
          <w:highlight w:val="yellow"/>
        </w:rPr>
        <w:t>«</w:t>
      </w:r>
      <w:r w:rsidRPr="00647D28">
        <w:rPr>
          <w:rFonts w:ascii="Times New Roman" w:hAnsi="Times New Roman" w:cs="Times New Roman"/>
          <w:b/>
          <w:sz w:val="24"/>
          <w:szCs w:val="24"/>
          <w:highlight w:val="yellow"/>
        </w:rPr>
        <w:t>История посещений</w:t>
      </w:r>
      <w:r w:rsidR="00647D28" w:rsidRPr="00647D28">
        <w:rPr>
          <w:rFonts w:ascii="Times New Roman" w:hAnsi="Times New Roman" w:cs="Times New Roman"/>
          <w:b/>
          <w:sz w:val="24"/>
          <w:szCs w:val="24"/>
          <w:highlight w:val="yellow"/>
        </w:rPr>
        <w:t>»</w:t>
      </w:r>
      <w:r w:rsidRPr="00647D28">
        <w:rPr>
          <w:rFonts w:ascii="Times New Roman" w:hAnsi="Times New Roman" w:cs="Times New Roman"/>
          <w:sz w:val="24"/>
          <w:szCs w:val="24"/>
          <w:highlight w:val="yellow"/>
        </w:rPr>
        <w:br/>
      </w:r>
      <w:r w:rsidRPr="00647D28">
        <w:rPr>
          <w:rFonts w:ascii="Times New Roman" w:hAnsi="Times New Roman" w:cs="Times New Roman"/>
          <w:sz w:val="24"/>
          <w:szCs w:val="24"/>
          <w:highlight w:val="yellow"/>
        </w:rPr>
        <w:br/>
      </w:r>
      <w:r w:rsidR="00647D28">
        <w:rPr>
          <w:rFonts w:ascii="Times New Roman" w:hAnsi="Times New Roman" w:cs="Times New Roman"/>
          <w:sz w:val="24"/>
          <w:szCs w:val="24"/>
          <w:highlight w:val="yellow"/>
        </w:rPr>
        <w:t xml:space="preserve">Во вкладке </w:t>
      </w:r>
      <w:r w:rsidR="00647D28" w:rsidRPr="00647D28">
        <w:rPr>
          <w:rFonts w:ascii="Times New Roman" w:hAnsi="Times New Roman" w:cs="Times New Roman"/>
          <w:b/>
          <w:sz w:val="24"/>
          <w:szCs w:val="24"/>
          <w:highlight w:val="yellow"/>
        </w:rPr>
        <w:t>«</w:t>
      </w:r>
      <w:r w:rsidRPr="00647D28">
        <w:rPr>
          <w:rFonts w:ascii="Times New Roman" w:hAnsi="Times New Roman" w:cs="Times New Roman"/>
          <w:b/>
          <w:sz w:val="24"/>
          <w:szCs w:val="24"/>
          <w:highlight w:val="yellow"/>
        </w:rPr>
        <w:t>История лечения</w:t>
      </w:r>
      <w:r w:rsidR="00647D28" w:rsidRPr="00647D28">
        <w:rPr>
          <w:rFonts w:ascii="Times New Roman" w:hAnsi="Times New Roman" w:cs="Times New Roman"/>
          <w:b/>
          <w:sz w:val="24"/>
          <w:szCs w:val="24"/>
          <w:highlight w:val="yellow"/>
        </w:rPr>
        <w:t xml:space="preserve">» </w:t>
      </w:r>
      <w:r w:rsidRPr="00647D28">
        <w:rPr>
          <w:rFonts w:ascii="Times New Roman" w:hAnsi="Times New Roman" w:cs="Times New Roman"/>
          <w:sz w:val="24"/>
          <w:szCs w:val="24"/>
          <w:highlight w:val="yellow"/>
        </w:rPr>
        <w:t>:</w:t>
      </w:r>
      <w:r w:rsidRPr="00647D28">
        <w:rPr>
          <w:rFonts w:ascii="Times New Roman" w:hAnsi="Times New Roman" w:cs="Times New Roman"/>
          <w:sz w:val="24"/>
          <w:szCs w:val="24"/>
          <w:highlight w:val="yellow"/>
        </w:rPr>
        <w:br/>
      </w:r>
      <w:r w:rsidR="00D13909">
        <w:rPr>
          <w:rFonts w:ascii="Times New Roman" w:hAnsi="Times New Roman" w:cs="Times New Roman"/>
          <w:sz w:val="24"/>
          <w:szCs w:val="24"/>
          <w:highlight w:val="yellow"/>
        </w:rPr>
        <w:t xml:space="preserve">Выбирается  </w:t>
      </w:r>
      <w:r w:rsidRPr="00647D28">
        <w:rPr>
          <w:rFonts w:ascii="Times New Roman" w:hAnsi="Times New Roman" w:cs="Times New Roman"/>
          <w:sz w:val="24"/>
          <w:szCs w:val="24"/>
          <w:highlight w:val="yellow"/>
        </w:rPr>
        <w:t xml:space="preserve"> период</w:t>
      </w:r>
      <w:r w:rsidR="00D13909">
        <w:rPr>
          <w:rFonts w:ascii="Times New Roman" w:hAnsi="Times New Roman" w:cs="Times New Roman"/>
          <w:sz w:val="24"/>
          <w:szCs w:val="24"/>
          <w:highlight w:val="yellow"/>
        </w:rPr>
        <w:t xml:space="preserve">  и далее выводится список со следующими столбцам:</w:t>
      </w:r>
      <w:r w:rsidRPr="00647D28">
        <w:rPr>
          <w:rFonts w:ascii="Times New Roman" w:hAnsi="Times New Roman" w:cs="Times New Roman"/>
          <w:sz w:val="24"/>
          <w:szCs w:val="24"/>
          <w:highlight w:val="yellow"/>
        </w:rPr>
        <w:br/>
        <w:t>- Дата</w:t>
      </w:r>
      <w:r w:rsidRPr="00647D28">
        <w:rPr>
          <w:rFonts w:ascii="Times New Roman" w:hAnsi="Times New Roman" w:cs="Times New Roman"/>
          <w:sz w:val="24"/>
          <w:szCs w:val="24"/>
          <w:highlight w:val="yellow"/>
        </w:rPr>
        <w:br/>
        <w:t>- Специальность врача</w:t>
      </w:r>
      <w:r w:rsidRPr="00647D28">
        <w:rPr>
          <w:rFonts w:ascii="Times New Roman" w:hAnsi="Times New Roman" w:cs="Times New Roman"/>
          <w:sz w:val="24"/>
          <w:szCs w:val="24"/>
          <w:highlight w:val="yellow"/>
        </w:rPr>
        <w:br/>
        <w:t>- ФИО врача </w:t>
      </w:r>
    </w:p>
    <w:p w14:paraId="1FAC2FD3" w14:textId="31DA2AE2" w:rsidR="00323088" w:rsidRDefault="006E13BD" w:rsidP="006E13BD">
      <w:pPr>
        <w:ind w:firstLine="708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  <w:r w:rsidRPr="00D13909">
        <w:rPr>
          <w:rFonts w:ascii="Times New Roman" w:hAnsi="Times New Roman" w:cs="Times New Roman"/>
          <w:sz w:val="24"/>
          <w:szCs w:val="24"/>
          <w:highlight w:val="yellow"/>
        </w:rPr>
        <w:t xml:space="preserve">При нажатии выводится </w:t>
      </w:r>
      <w:r w:rsidR="00D13909" w:rsidRPr="00D13909">
        <w:rPr>
          <w:rFonts w:ascii="Times New Roman" w:hAnsi="Times New Roman" w:cs="Times New Roman"/>
          <w:sz w:val="24"/>
          <w:szCs w:val="24"/>
          <w:highlight w:val="yellow"/>
        </w:rPr>
        <w:t xml:space="preserve">в информационном окне </w:t>
      </w:r>
      <w:r w:rsidR="00323088">
        <w:rPr>
          <w:rFonts w:ascii="Times New Roman" w:hAnsi="Times New Roman" w:cs="Times New Roman"/>
          <w:sz w:val="24"/>
          <w:szCs w:val="24"/>
          <w:highlight w:val="yellow"/>
        </w:rPr>
        <w:t>следующая</w:t>
      </w:r>
      <w:r w:rsidR="00D13909" w:rsidRPr="00D13909">
        <w:rPr>
          <w:rFonts w:ascii="Times New Roman" w:hAnsi="Times New Roman" w:cs="Times New Roman"/>
          <w:sz w:val="24"/>
          <w:szCs w:val="24"/>
          <w:highlight w:val="yellow"/>
        </w:rPr>
        <w:t xml:space="preserve"> информация</w:t>
      </w:r>
      <w:r w:rsidR="00323088">
        <w:rPr>
          <w:rFonts w:ascii="Times New Roman" w:hAnsi="Times New Roman" w:cs="Times New Roman"/>
          <w:sz w:val="24"/>
          <w:szCs w:val="24"/>
          <w:highlight w:val="yellow"/>
        </w:rPr>
        <w:t>:</w:t>
      </w:r>
    </w:p>
    <w:p w14:paraId="2B1CD257" w14:textId="77777777" w:rsidR="00323088" w:rsidRPr="00323088" w:rsidRDefault="00323088" w:rsidP="00323088">
      <w:pPr>
        <w:pStyle w:val="a5"/>
        <w:numPr>
          <w:ilvl w:val="0"/>
          <w:numId w:val="46"/>
        </w:numPr>
        <w:rPr>
          <w:rFonts w:ascii="Times New Roman" w:hAnsi="Times New Roman" w:cs="Times New Roman"/>
          <w:sz w:val="24"/>
          <w:szCs w:val="24"/>
          <w:highlight w:val="yellow"/>
        </w:rPr>
      </w:pPr>
      <w:r w:rsidRPr="00323088">
        <w:rPr>
          <w:rFonts w:ascii="Times New Roman" w:hAnsi="Times New Roman" w:cs="Times New Roman"/>
          <w:sz w:val="24"/>
          <w:szCs w:val="24"/>
          <w:highlight w:val="yellow"/>
        </w:rPr>
        <w:t>Название</w:t>
      </w:r>
    </w:p>
    <w:p w14:paraId="6F30C376" w14:textId="438BF0DC" w:rsidR="006E13BD" w:rsidRPr="00323088" w:rsidRDefault="00323088" w:rsidP="00323088">
      <w:pPr>
        <w:pStyle w:val="a5"/>
        <w:numPr>
          <w:ilvl w:val="0"/>
          <w:numId w:val="46"/>
        </w:numPr>
        <w:rPr>
          <w:rFonts w:ascii="Times New Roman" w:hAnsi="Times New Roman" w:cs="Times New Roman"/>
          <w:sz w:val="24"/>
          <w:szCs w:val="24"/>
          <w:highlight w:val="yellow"/>
        </w:rPr>
      </w:pPr>
      <w:r w:rsidRPr="00323088">
        <w:rPr>
          <w:rFonts w:ascii="Times New Roman" w:hAnsi="Times New Roman" w:cs="Times New Roman"/>
          <w:sz w:val="24"/>
          <w:szCs w:val="24"/>
          <w:highlight w:val="yellow"/>
        </w:rPr>
        <w:t>Данные:</w:t>
      </w:r>
      <w:r w:rsidRPr="00323088">
        <w:rPr>
          <w:rFonts w:ascii="Times New Roman" w:hAnsi="Times New Roman" w:cs="Times New Roman"/>
          <w:sz w:val="24"/>
          <w:szCs w:val="24"/>
          <w:highlight w:val="yellow"/>
        </w:rPr>
        <w:br/>
        <w:t>    </w:t>
      </w:r>
      <w:r w:rsidRPr="00323088">
        <w:rPr>
          <w:rFonts w:ascii="Times New Roman" w:hAnsi="Times New Roman" w:cs="Times New Roman"/>
          <w:sz w:val="24"/>
          <w:szCs w:val="24"/>
          <w:highlight w:val="yellow"/>
        </w:rPr>
        <w:tab/>
        <w:t>Название</w:t>
      </w:r>
      <w:r w:rsidRPr="00323088">
        <w:rPr>
          <w:rFonts w:ascii="Times New Roman" w:hAnsi="Times New Roman" w:cs="Times New Roman"/>
          <w:sz w:val="24"/>
          <w:szCs w:val="24"/>
          <w:highlight w:val="yellow"/>
        </w:rPr>
        <w:br/>
        <w:t>  </w:t>
      </w:r>
      <w:r w:rsidRPr="00323088">
        <w:rPr>
          <w:rFonts w:ascii="Times New Roman" w:hAnsi="Times New Roman" w:cs="Times New Roman"/>
          <w:sz w:val="24"/>
          <w:szCs w:val="24"/>
          <w:highlight w:val="yellow"/>
        </w:rPr>
        <w:tab/>
        <w:t>Заполненное значение (см. рис. Ниже)</w:t>
      </w:r>
    </w:p>
    <w:p w14:paraId="6188937E" w14:textId="77777777" w:rsidR="000439D3" w:rsidRDefault="00323088" w:rsidP="00323088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77E5591A" wp14:editId="530EBB78">
            <wp:extent cx="5638800" cy="3291840"/>
            <wp:effectExtent l="0" t="0" r="0" b="381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8800" cy="3291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22FAEE" w14:textId="6F701E82" w:rsidR="008051E5" w:rsidRDefault="008051E5" w:rsidP="008051E5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highlight w:val="yellow"/>
        </w:rPr>
        <w:t xml:space="preserve">Во вкладке </w:t>
      </w:r>
      <w:r w:rsidRPr="00647D28">
        <w:rPr>
          <w:rFonts w:ascii="Times New Roman" w:hAnsi="Times New Roman" w:cs="Times New Roman"/>
          <w:b/>
          <w:sz w:val="24"/>
          <w:szCs w:val="24"/>
          <w:highlight w:val="yellow"/>
        </w:rPr>
        <w:t xml:space="preserve">«История </w:t>
      </w:r>
      <w:r>
        <w:rPr>
          <w:rFonts w:ascii="Times New Roman" w:hAnsi="Times New Roman" w:cs="Times New Roman"/>
          <w:b/>
          <w:sz w:val="24"/>
          <w:szCs w:val="24"/>
          <w:highlight w:val="yellow"/>
        </w:rPr>
        <w:t>посещений</w:t>
      </w:r>
      <w:r w:rsidRPr="00647D28">
        <w:rPr>
          <w:rFonts w:ascii="Times New Roman" w:hAnsi="Times New Roman" w:cs="Times New Roman"/>
          <w:b/>
          <w:sz w:val="24"/>
          <w:szCs w:val="24"/>
          <w:highlight w:val="yellow"/>
        </w:rPr>
        <w:t xml:space="preserve">» </w:t>
      </w:r>
      <w:r w:rsidRPr="00647D28">
        <w:rPr>
          <w:rFonts w:ascii="Times New Roman" w:hAnsi="Times New Roman" w:cs="Times New Roman"/>
          <w:sz w:val="24"/>
          <w:szCs w:val="24"/>
          <w:highlight w:val="yellow"/>
        </w:rPr>
        <w:t>:</w:t>
      </w:r>
      <w:r w:rsidRPr="00647D28">
        <w:rPr>
          <w:rFonts w:ascii="Times New Roman" w:hAnsi="Times New Roman" w:cs="Times New Roman"/>
          <w:sz w:val="24"/>
          <w:szCs w:val="24"/>
          <w:highlight w:val="yellow"/>
        </w:rPr>
        <w:br/>
      </w:r>
      <w:r>
        <w:rPr>
          <w:rFonts w:ascii="Times New Roman" w:hAnsi="Times New Roman" w:cs="Times New Roman"/>
          <w:sz w:val="24"/>
          <w:szCs w:val="24"/>
          <w:highlight w:val="yellow"/>
        </w:rPr>
        <w:t xml:space="preserve">Выбирается  </w:t>
      </w:r>
      <w:r w:rsidRPr="00647D28">
        <w:rPr>
          <w:rFonts w:ascii="Times New Roman" w:hAnsi="Times New Roman" w:cs="Times New Roman"/>
          <w:sz w:val="24"/>
          <w:szCs w:val="24"/>
          <w:highlight w:val="yellow"/>
        </w:rPr>
        <w:t xml:space="preserve"> период</w:t>
      </w:r>
      <w:r>
        <w:rPr>
          <w:rFonts w:ascii="Times New Roman" w:hAnsi="Times New Roman" w:cs="Times New Roman"/>
          <w:sz w:val="24"/>
          <w:szCs w:val="24"/>
          <w:highlight w:val="yellow"/>
        </w:rPr>
        <w:t xml:space="preserve">  и далее выводится список со следующими столбцам:</w:t>
      </w:r>
      <w:r w:rsidRPr="00647D28">
        <w:rPr>
          <w:rFonts w:ascii="Times New Roman" w:hAnsi="Times New Roman" w:cs="Times New Roman"/>
          <w:sz w:val="24"/>
          <w:szCs w:val="24"/>
          <w:highlight w:val="yellow"/>
        </w:rPr>
        <w:br/>
        <w:t>- Дата</w:t>
      </w:r>
      <w:r w:rsidRPr="00647D28">
        <w:rPr>
          <w:rFonts w:ascii="Times New Roman" w:hAnsi="Times New Roman" w:cs="Times New Roman"/>
          <w:sz w:val="24"/>
          <w:szCs w:val="24"/>
          <w:highlight w:val="yellow"/>
        </w:rPr>
        <w:br/>
        <w:t>-  ФИО врача </w:t>
      </w:r>
    </w:p>
    <w:p w14:paraId="1D3D6EBC" w14:textId="15F00A96" w:rsidR="004A4E66" w:rsidRPr="008051E5" w:rsidRDefault="004A4E66" w:rsidP="004A4E66">
      <w:pPr>
        <w:jc w:val="both"/>
        <w:rPr>
          <w:rFonts w:ascii="Times New Roman" w:hAnsi="Times New Roman" w:cs="Times New Roman"/>
          <w:sz w:val="24"/>
          <w:szCs w:val="24"/>
        </w:rPr>
      </w:pPr>
      <w:r w:rsidRPr="004A4E66">
        <w:rPr>
          <w:rFonts w:ascii="Times New Roman" w:hAnsi="Times New Roman" w:cs="Times New Roman"/>
          <w:sz w:val="24"/>
          <w:szCs w:val="24"/>
          <w:highlight w:val="yellow"/>
        </w:rPr>
        <w:t>-Статус услуги (</w:t>
      </w:r>
      <w:r w:rsidRPr="004A4E66">
        <w:rPr>
          <w:rFonts w:ascii="Times New Roman" w:hAnsi="Times New Roman" w:cs="Times New Roman"/>
          <w:sz w:val="24"/>
          <w:szCs w:val="24"/>
          <w:highlight w:val="yellow"/>
        </w:rPr>
        <w:t>назначена \ оказана \ отменена)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5FE87BBD" w14:textId="77777777" w:rsidR="004A4E66" w:rsidRDefault="004A4E66" w:rsidP="00902D1C">
      <w:pPr>
        <w:pStyle w:val="1"/>
        <w:rPr>
          <w:rFonts w:ascii="Times New Roman" w:hAnsi="Times New Roman" w:cs="Times New Roman"/>
          <w:sz w:val="28"/>
          <w:szCs w:val="28"/>
        </w:rPr>
      </w:pPr>
    </w:p>
    <w:p w14:paraId="7E1EBE00" w14:textId="76F63F54" w:rsidR="00902D1C" w:rsidRDefault="002F4959" w:rsidP="00902D1C">
      <w:pPr>
        <w:pStyle w:val="1"/>
        <w:rPr>
          <w:rFonts w:ascii="Times New Roman" w:hAnsi="Times New Roman" w:cs="Times New Roman"/>
          <w:sz w:val="28"/>
          <w:szCs w:val="28"/>
        </w:rPr>
      </w:pPr>
      <w:bookmarkStart w:id="27" w:name="_Toc141439128"/>
      <w:r>
        <w:rPr>
          <w:rFonts w:ascii="Times New Roman" w:hAnsi="Times New Roman" w:cs="Times New Roman"/>
          <w:sz w:val="28"/>
          <w:szCs w:val="28"/>
        </w:rPr>
        <w:t>5</w:t>
      </w:r>
      <w:r w:rsidR="00902D1C" w:rsidRPr="00BD604D">
        <w:rPr>
          <w:rFonts w:ascii="Times New Roman" w:hAnsi="Times New Roman" w:cs="Times New Roman"/>
          <w:sz w:val="28"/>
          <w:szCs w:val="28"/>
        </w:rPr>
        <w:t xml:space="preserve">. </w:t>
      </w:r>
      <w:r w:rsidR="00902D1C">
        <w:rPr>
          <w:rFonts w:ascii="Times New Roman" w:hAnsi="Times New Roman" w:cs="Times New Roman"/>
          <w:sz w:val="28"/>
          <w:szCs w:val="28"/>
        </w:rPr>
        <w:t>Абонемент.</w:t>
      </w:r>
      <w:bookmarkEnd w:id="27"/>
    </w:p>
    <w:p w14:paraId="363758F6" w14:textId="184704E5" w:rsidR="00902D1C" w:rsidRDefault="00902D1C" w:rsidP="00902D1C"/>
    <w:p w14:paraId="1008E00C" w14:textId="10294F17" w:rsidR="003F0827" w:rsidRPr="003F0827" w:rsidRDefault="003F0827" w:rsidP="00F93901">
      <w:pPr>
        <w:ind w:firstLine="708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  <w:r>
        <w:rPr>
          <w:rFonts w:ascii="Times New Roman" w:hAnsi="Times New Roman" w:cs="Times New Roman"/>
          <w:sz w:val="24"/>
          <w:szCs w:val="24"/>
          <w:highlight w:val="yellow"/>
        </w:rPr>
        <w:t xml:space="preserve">Данный раздел служит для </w:t>
      </w:r>
      <w:r w:rsidR="005D41AB">
        <w:rPr>
          <w:rFonts w:ascii="Times New Roman" w:hAnsi="Times New Roman" w:cs="Times New Roman"/>
          <w:sz w:val="24"/>
          <w:szCs w:val="24"/>
          <w:highlight w:val="yellow"/>
        </w:rPr>
        <w:t xml:space="preserve">отражения информации по </w:t>
      </w:r>
      <w:r w:rsidR="005D41AB" w:rsidRPr="003F0827">
        <w:rPr>
          <w:rFonts w:ascii="Times New Roman" w:hAnsi="Times New Roman" w:cs="Times New Roman"/>
          <w:sz w:val="24"/>
          <w:szCs w:val="24"/>
          <w:highlight w:val="yellow"/>
        </w:rPr>
        <w:t>Абонемент</w:t>
      </w:r>
      <w:r w:rsidR="005D41AB">
        <w:rPr>
          <w:rFonts w:ascii="Times New Roman" w:hAnsi="Times New Roman" w:cs="Times New Roman"/>
          <w:sz w:val="24"/>
          <w:szCs w:val="24"/>
          <w:highlight w:val="yellow"/>
        </w:rPr>
        <w:t xml:space="preserve">у и отображается при </w:t>
      </w:r>
      <w:r w:rsidR="00427677">
        <w:rPr>
          <w:rFonts w:ascii="Times New Roman" w:hAnsi="Times New Roman" w:cs="Times New Roman"/>
          <w:sz w:val="24"/>
          <w:szCs w:val="24"/>
          <w:highlight w:val="yellow"/>
        </w:rPr>
        <w:t xml:space="preserve">условии, </w:t>
      </w:r>
      <w:r w:rsidR="00427677" w:rsidRPr="003F0827">
        <w:rPr>
          <w:rFonts w:ascii="Times New Roman" w:hAnsi="Times New Roman" w:cs="Times New Roman"/>
          <w:sz w:val="24"/>
          <w:szCs w:val="24"/>
          <w:highlight w:val="yellow"/>
        </w:rPr>
        <w:t>если</w:t>
      </w:r>
      <w:r w:rsidRPr="003F0827">
        <w:rPr>
          <w:rFonts w:ascii="Times New Roman" w:hAnsi="Times New Roman" w:cs="Times New Roman"/>
          <w:sz w:val="24"/>
          <w:szCs w:val="24"/>
          <w:highlight w:val="yellow"/>
        </w:rPr>
        <w:t xml:space="preserve"> когда-либо был заключен</w:t>
      </w:r>
      <w:r w:rsidR="000E01DC">
        <w:rPr>
          <w:rFonts w:ascii="Times New Roman" w:hAnsi="Times New Roman" w:cs="Times New Roman"/>
          <w:sz w:val="24"/>
          <w:szCs w:val="24"/>
          <w:highlight w:val="yellow"/>
        </w:rPr>
        <w:t xml:space="preserve"> или существует действующий </w:t>
      </w:r>
      <w:r w:rsidR="000E01DC" w:rsidRPr="003F0827">
        <w:rPr>
          <w:rFonts w:ascii="Times New Roman" w:hAnsi="Times New Roman" w:cs="Times New Roman"/>
          <w:sz w:val="24"/>
          <w:szCs w:val="24"/>
          <w:highlight w:val="yellow"/>
        </w:rPr>
        <w:t>договор</w:t>
      </w:r>
      <w:r w:rsidRPr="003F0827">
        <w:rPr>
          <w:rFonts w:ascii="Times New Roman" w:hAnsi="Times New Roman" w:cs="Times New Roman"/>
          <w:sz w:val="24"/>
          <w:szCs w:val="24"/>
          <w:highlight w:val="yellow"/>
        </w:rPr>
        <w:t xml:space="preserve"> для Клиента «по умолчанию»</w:t>
      </w:r>
      <w:r w:rsidR="00AD6454">
        <w:rPr>
          <w:rFonts w:ascii="Times New Roman" w:hAnsi="Times New Roman" w:cs="Times New Roman"/>
          <w:sz w:val="24"/>
          <w:szCs w:val="24"/>
          <w:highlight w:val="yellow"/>
        </w:rPr>
        <w:t xml:space="preserve"> </w:t>
      </w:r>
      <w:r w:rsidR="00AD6454" w:rsidRPr="00AD6454">
        <w:rPr>
          <w:rFonts w:ascii="Times New Roman" w:hAnsi="Times New Roman" w:cs="Times New Roman"/>
          <w:sz w:val="24"/>
          <w:szCs w:val="24"/>
          <w:highlight w:val="yellow"/>
        </w:rPr>
        <w:t>(запрашивается из МИС)</w:t>
      </w:r>
      <w:r w:rsidR="000E01DC">
        <w:rPr>
          <w:rFonts w:ascii="Times New Roman" w:hAnsi="Times New Roman" w:cs="Times New Roman"/>
          <w:sz w:val="24"/>
          <w:szCs w:val="24"/>
          <w:highlight w:val="yellow"/>
        </w:rPr>
        <w:t xml:space="preserve">. </w:t>
      </w:r>
      <w:r w:rsidR="005D41AB">
        <w:rPr>
          <w:rFonts w:ascii="Times New Roman" w:hAnsi="Times New Roman" w:cs="Times New Roman"/>
          <w:sz w:val="24"/>
          <w:szCs w:val="24"/>
          <w:highlight w:val="yellow"/>
        </w:rPr>
        <w:t xml:space="preserve"> При переходе в данный раздел К</w:t>
      </w:r>
      <w:r w:rsidR="00F93901">
        <w:rPr>
          <w:rFonts w:ascii="Times New Roman" w:hAnsi="Times New Roman" w:cs="Times New Roman"/>
          <w:sz w:val="24"/>
          <w:szCs w:val="24"/>
          <w:highlight w:val="yellow"/>
        </w:rPr>
        <w:t xml:space="preserve">лиент, может выбрать </w:t>
      </w:r>
      <w:r w:rsidR="000E01DC">
        <w:rPr>
          <w:rFonts w:ascii="Times New Roman" w:hAnsi="Times New Roman" w:cs="Times New Roman"/>
          <w:sz w:val="24"/>
          <w:szCs w:val="24"/>
          <w:highlight w:val="yellow"/>
        </w:rPr>
        <w:t>на кого показывать информацию по А</w:t>
      </w:r>
      <w:r w:rsidR="00F93901">
        <w:rPr>
          <w:rFonts w:ascii="Times New Roman" w:hAnsi="Times New Roman" w:cs="Times New Roman"/>
          <w:sz w:val="24"/>
          <w:szCs w:val="24"/>
          <w:highlight w:val="yellow"/>
        </w:rPr>
        <w:t>бонементам</w:t>
      </w:r>
      <w:r w:rsidR="00977D50">
        <w:rPr>
          <w:rFonts w:ascii="Times New Roman" w:hAnsi="Times New Roman" w:cs="Times New Roman"/>
          <w:sz w:val="24"/>
          <w:szCs w:val="24"/>
          <w:highlight w:val="yellow"/>
        </w:rPr>
        <w:t xml:space="preserve"> </w:t>
      </w:r>
      <w:r w:rsidR="00977D50" w:rsidRPr="00AD6454">
        <w:rPr>
          <w:rFonts w:ascii="Times New Roman" w:hAnsi="Times New Roman" w:cs="Times New Roman"/>
          <w:sz w:val="24"/>
          <w:szCs w:val="24"/>
          <w:highlight w:val="yellow"/>
        </w:rPr>
        <w:t>(запрашивается из МИС)</w:t>
      </w:r>
      <w:r w:rsidR="00F93901">
        <w:rPr>
          <w:rFonts w:ascii="Times New Roman" w:hAnsi="Times New Roman" w:cs="Times New Roman"/>
          <w:sz w:val="24"/>
          <w:szCs w:val="24"/>
          <w:highlight w:val="yellow"/>
        </w:rPr>
        <w:t>.</w:t>
      </w:r>
    </w:p>
    <w:p w14:paraId="363EF10A" w14:textId="40EF76D1" w:rsidR="00977D50" w:rsidRDefault="00977D50" w:rsidP="00902D1C">
      <w:pPr>
        <w:rPr>
          <w:rFonts w:ascii="Times New Roman" w:hAnsi="Times New Roman" w:cs="Times New Roman"/>
          <w:sz w:val="24"/>
          <w:szCs w:val="24"/>
        </w:rPr>
      </w:pPr>
      <w:r w:rsidRPr="00E150C5">
        <w:rPr>
          <w:rFonts w:ascii="Times New Roman" w:hAnsi="Times New Roman" w:cs="Times New Roman"/>
          <w:sz w:val="24"/>
          <w:szCs w:val="24"/>
          <w:highlight w:val="yellow"/>
        </w:rPr>
        <w:t xml:space="preserve">Абонементы выводятся в виде </w:t>
      </w:r>
      <w:r w:rsidR="00E150C5" w:rsidRPr="00E150C5">
        <w:rPr>
          <w:rFonts w:ascii="Times New Roman" w:hAnsi="Times New Roman" w:cs="Times New Roman"/>
          <w:sz w:val="24"/>
          <w:szCs w:val="24"/>
          <w:highlight w:val="yellow"/>
        </w:rPr>
        <w:t>таблицы –</w:t>
      </w:r>
      <w:r w:rsidRPr="00E150C5">
        <w:rPr>
          <w:rFonts w:ascii="Times New Roman" w:hAnsi="Times New Roman" w:cs="Times New Roman"/>
          <w:sz w:val="24"/>
          <w:szCs w:val="24"/>
          <w:highlight w:val="yellow"/>
        </w:rPr>
        <w:t>спис</w:t>
      </w:r>
      <w:r w:rsidR="00E150C5" w:rsidRPr="00E150C5">
        <w:rPr>
          <w:rFonts w:ascii="Times New Roman" w:hAnsi="Times New Roman" w:cs="Times New Roman"/>
          <w:sz w:val="24"/>
          <w:szCs w:val="24"/>
          <w:highlight w:val="yellow"/>
        </w:rPr>
        <w:t>ка:</w:t>
      </w:r>
    </w:p>
    <w:p w14:paraId="69AA94AB" w14:textId="0A9CBD8B" w:rsidR="00E150C5" w:rsidRPr="006451C7" w:rsidRDefault="003F0827" w:rsidP="00E150C5">
      <w:pPr>
        <w:pStyle w:val="a5"/>
        <w:numPr>
          <w:ilvl w:val="0"/>
          <w:numId w:val="44"/>
        </w:numPr>
        <w:rPr>
          <w:rFonts w:ascii="Times New Roman" w:hAnsi="Times New Roman" w:cs="Times New Roman"/>
          <w:sz w:val="24"/>
          <w:szCs w:val="24"/>
          <w:highlight w:val="yellow"/>
        </w:rPr>
      </w:pPr>
      <w:r w:rsidRPr="006451C7">
        <w:rPr>
          <w:rFonts w:ascii="Times New Roman" w:hAnsi="Times New Roman" w:cs="Times New Roman"/>
          <w:sz w:val="24"/>
          <w:szCs w:val="24"/>
          <w:highlight w:val="yellow"/>
        </w:rPr>
        <w:t>На</w:t>
      </w:r>
      <w:r w:rsidR="00E150C5" w:rsidRPr="006451C7">
        <w:rPr>
          <w:rFonts w:ascii="Times New Roman" w:hAnsi="Times New Roman" w:cs="Times New Roman"/>
          <w:sz w:val="24"/>
          <w:szCs w:val="24"/>
          <w:highlight w:val="yellow"/>
        </w:rPr>
        <w:t>именование абонемента</w:t>
      </w:r>
      <w:r w:rsidR="006451C7" w:rsidRPr="006451C7">
        <w:rPr>
          <w:rFonts w:ascii="Times New Roman" w:hAnsi="Times New Roman" w:cs="Times New Roman"/>
          <w:sz w:val="24"/>
          <w:szCs w:val="24"/>
          <w:highlight w:val="yellow"/>
        </w:rPr>
        <w:t>;</w:t>
      </w:r>
    </w:p>
    <w:p w14:paraId="7F279CEC" w14:textId="4BBCE612" w:rsidR="006451C7" w:rsidRPr="006451C7" w:rsidRDefault="003F0827" w:rsidP="00E150C5">
      <w:pPr>
        <w:pStyle w:val="a5"/>
        <w:numPr>
          <w:ilvl w:val="0"/>
          <w:numId w:val="44"/>
        </w:numPr>
        <w:rPr>
          <w:rFonts w:ascii="Times New Roman" w:hAnsi="Times New Roman" w:cs="Times New Roman"/>
          <w:sz w:val="24"/>
          <w:szCs w:val="24"/>
          <w:highlight w:val="yellow"/>
        </w:rPr>
      </w:pPr>
      <w:r w:rsidRPr="006451C7">
        <w:rPr>
          <w:rFonts w:ascii="Times New Roman" w:hAnsi="Times New Roman" w:cs="Times New Roman"/>
          <w:sz w:val="24"/>
          <w:szCs w:val="24"/>
          <w:highlight w:val="yellow"/>
        </w:rPr>
        <w:t>Статус (Активен \ деактивирован</w:t>
      </w:r>
      <w:r w:rsidR="00E150C5" w:rsidRPr="006451C7">
        <w:rPr>
          <w:rFonts w:ascii="Times New Roman" w:hAnsi="Times New Roman" w:cs="Times New Roman"/>
          <w:sz w:val="24"/>
          <w:szCs w:val="24"/>
          <w:highlight w:val="yellow"/>
        </w:rPr>
        <w:t>)</w:t>
      </w:r>
      <w:r w:rsidR="006451C7" w:rsidRPr="006451C7">
        <w:rPr>
          <w:rFonts w:ascii="Times New Roman" w:hAnsi="Times New Roman" w:cs="Times New Roman"/>
          <w:sz w:val="24"/>
          <w:szCs w:val="24"/>
          <w:highlight w:val="yellow"/>
        </w:rPr>
        <w:t>.</w:t>
      </w:r>
      <w:r w:rsidRPr="006451C7">
        <w:rPr>
          <w:rFonts w:ascii="Times New Roman" w:hAnsi="Times New Roman" w:cs="Times New Roman"/>
          <w:sz w:val="24"/>
          <w:szCs w:val="24"/>
          <w:highlight w:val="yellow"/>
        </w:rPr>
        <w:br/>
      </w:r>
    </w:p>
    <w:p w14:paraId="47B59A08" w14:textId="50D58D33" w:rsidR="00F5767A" w:rsidRPr="00CD4408" w:rsidRDefault="003F0827" w:rsidP="00F5767A">
      <w:pPr>
        <w:ind w:firstLine="360"/>
        <w:rPr>
          <w:rFonts w:ascii="Times New Roman" w:hAnsi="Times New Roman" w:cs="Times New Roman"/>
          <w:sz w:val="24"/>
          <w:szCs w:val="24"/>
          <w:highlight w:val="yellow"/>
        </w:rPr>
      </w:pPr>
      <w:r w:rsidRPr="00CD4408">
        <w:rPr>
          <w:rFonts w:ascii="Times New Roman" w:hAnsi="Times New Roman" w:cs="Times New Roman"/>
          <w:sz w:val="24"/>
          <w:szCs w:val="24"/>
          <w:highlight w:val="yellow"/>
        </w:rPr>
        <w:t xml:space="preserve">При нажатии на </w:t>
      </w:r>
      <w:r w:rsidR="0042502E" w:rsidRPr="00CD4408">
        <w:rPr>
          <w:rFonts w:ascii="Times New Roman" w:hAnsi="Times New Roman" w:cs="Times New Roman"/>
          <w:sz w:val="24"/>
          <w:szCs w:val="24"/>
          <w:highlight w:val="yellow"/>
        </w:rPr>
        <w:t xml:space="preserve">выбранный абонемент из </w:t>
      </w:r>
      <w:r w:rsidR="00F5767A" w:rsidRPr="00CD4408">
        <w:rPr>
          <w:rFonts w:ascii="Times New Roman" w:hAnsi="Times New Roman" w:cs="Times New Roman"/>
          <w:sz w:val="24"/>
          <w:szCs w:val="24"/>
          <w:highlight w:val="yellow"/>
        </w:rPr>
        <w:t xml:space="preserve">списка, открывается информационный </w:t>
      </w:r>
      <w:r w:rsidRPr="00CD4408">
        <w:rPr>
          <w:rFonts w:ascii="Times New Roman" w:hAnsi="Times New Roman" w:cs="Times New Roman"/>
          <w:sz w:val="24"/>
          <w:szCs w:val="24"/>
          <w:highlight w:val="yellow"/>
        </w:rPr>
        <w:t xml:space="preserve">блок с </w:t>
      </w:r>
      <w:r w:rsidR="00F5767A" w:rsidRPr="00CD4408">
        <w:rPr>
          <w:rFonts w:ascii="Times New Roman" w:hAnsi="Times New Roman" w:cs="Times New Roman"/>
          <w:sz w:val="24"/>
          <w:szCs w:val="24"/>
          <w:highlight w:val="yellow"/>
        </w:rPr>
        <w:t xml:space="preserve">подробными </w:t>
      </w:r>
      <w:r w:rsidRPr="00CD4408">
        <w:rPr>
          <w:rFonts w:ascii="Times New Roman" w:hAnsi="Times New Roman" w:cs="Times New Roman"/>
          <w:sz w:val="24"/>
          <w:szCs w:val="24"/>
          <w:highlight w:val="yellow"/>
        </w:rPr>
        <w:t>данными</w:t>
      </w:r>
      <w:r w:rsidR="00F5767A" w:rsidRPr="00CD4408">
        <w:rPr>
          <w:rFonts w:ascii="Times New Roman" w:hAnsi="Times New Roman" w:cs="Times New Roman"/>
          <w:sz w:val="24"/>
          <w:szCs w:val="24"/>
          <w:highlight w:val="yellow"/>
        </w:rPr>
        <w:t xml:space="preserve"> по абонементу</w:t>
      </w:r>
      <w:r w:rsidRPr="00CD4408">
        <w:rPr>
          <w:rFonts w:ascii="Times New Roman" w:hAnsi="Times New Roman" w:cs="Times New Roman"/>
          <w:sz w:val="24"/>
          <w:szCs w:val="24"/>
          <w:highlight w:val="yellow"/>
        </w:rPr>
        <w:t>:</w:t>
      </w:r>
    </w:p>
    <w:p w14:paraId="7149B37B" w14:textId="77777777" w:rsidR="00F5767A" w:rsidRPr="00CD4408" w:rsidRDefault="00F5767A" w:rsidP="00F5767A">
      <w:pPr>
        <w:pStyle w:val="a5"/>
        <w:numPr>
          <w:ilvl w:val="0"/>
          <w:numId w:val="45"/>
        </w:numPr>
        <w:rPr>
          <w:rFonts w:ascii="Times New Roman" w:hAnsi="Times New Roman" w:cs="Times New Roman"/>
          <w:sz w:val="24"/>
          <w:szCs w:val="24"/>
          <w:highlight w:val="yellow"/>
        </w:rPr>
      </w:pPr>
      <w:r w:rsidRPr="00CD4408">
        <w:rPr>
          <w:rFonts w:ascii="Times New Roman" w:hAnsi="Times New Roman" w:cs="Times New Roman"/>
          <w:sz w:val="24"/>
          <w:szCs w:val="24"/>
          <w:highlight w:val="yellow"/>
        </w:rPr>
        <w:t>Медицинский центр абонемента;</w:t>
      </w:r>
    </w:p>
    <w:p w14:paraId="5B4DF3A0" w14:textId="77777777" w:rsidR="00F5767A" w:rsidRPr="00CD4408" w:rsidRDefault="003F0827" w:rsidP="00F5767A">
      <w:pPr>
        <w:pStyle w:val="a5"/>
        <w:numPr>
          <w:ilvl w:val="0"/>
          <w:numId w:val="45"/>
        </w:numPr>
        <w:rPr>
          <w:rFonts w:ascii="Times New Roman" w:hAnsi="Times New Roman" w:cs="Times New Roman"/>
          <w:sz w:val="24"/>
          <w:szCs w:val="24"/>
          <w:highlight w:val="yellow"/>
        </w:rPr>
      </w:pPr>
      <w:r w:rsidRPr="00CD4408">
        <w:rPr>
          <w:rFonts w:ascii="Times New Roman" w:hAnsi="Times New Roman" w:cs="Times New Roman"/>
          <w:sz w:val="24"/>
          <w:szCs w:val="24"/>
          <w:highlight w:val="yellow"/>
        </w:rPr>
        <w:t xml:space="preserve">Даты действия абонемента: </w:t>
      </w:r>
      <w:r w:rsidR="00F5767A" w:rsidRPr="00CD4408">
        <w:rPr>
          <w:rFonts w:ascii="Times New Roman" w:hAnsi="Times New Roman" w:cs="Times New Roman"/>
          <w:sz w:val="24"/>
          <w:szCs w:val="24"/>
          <w:highlight w:val="yellow"/>
        </w:rPr>
        <w:t xml:space="preserve">дата начала, дата окончания; </w:t>
      </w:r>
    </w:p>
    <w:p w14:paraId="5F58FA0A" w14:textId="0C8DC7FD" w:rsidR="00F5767A" w:rsidRPr="00CD4408" w:rsidRDefault="003F0827" w:rsidP="00F5767A">
      <w:pPr>
        <w:pStyle w:val="a5"/>
        <w:numPr>
          <w:ilvl w:val="0"/>
          <w:numId w:val="45"/>
        </w:numPr>
        <w:rPr>
          <w:rFonts w:ascii="Times New Roman" w:hAnsi="Times New Roman" w:cs="Times New Roman"/>
          <w:sz w:val="24"/>
          <w:szCs w:val="24"/>
          <w:highlight w:val="yellow"/>
        </w:rPr>
      </w:pPr>
      <w:r w:rsidRPr="00CD4408">
        <w:rPr>
          <w:rFonts w:ascii="Times New Roman" w:hAnsi="Times New Roman" w:cs="Times New Roman"/>
          <w:sz w:val="24"/>
          <w:szCs w:val="24"/>
          <w:highlight w:val="yellow"/>
        </w:rPr>
        <w:t>Сервисный менеджер: ФИО</w:t>
      </w:r>
      <w:r w:rsidR="00F5767A" w:rsidRPr="00CD4408">
        <w:rPr>
          <w:rFonts w:ascii="Times New Roman" w:hAnsi="Times New Roman" w:cs="Times New Roman"/>
          <w:sz w:val="24"/>
          <w:szCs w:val="24"/>
          <w:highlight w:val="yellow"/>
        </w:rPr>
        <w:t>, номер телефона;</w:t>
      </w:r>
    </w:p>
    <w:p w14:paraId="3F51E1A5" w14:textId="7F48677D" w:rsidR="00F5767A" w:rsidRDefault="003F0827" w:rsidP="00F5767A">
      <w:pPr>
        <w:pStyle w:val="a5"/>
        <w:numPr>
          <w:ilvl w:val="0"/>
          <w:numId w:val="45"/>
        </w:numPr>
        <w:rPr>
          <w:rFonts w:ascii="Times New Roman" w:hAnsi="Times New Roman" w:cs="Times New Roman"/>
          <w:sz w:val="24"/>
          <w:szCs w:val="24"/>
        </w:rPr>
      </w:pPr>
      <w:r w:rsidRPr="00CD4408">
        <w:rPr>
          <w:rFonts w:ascii="Times New Roman" w:hAnsi="Times New Roman" w:cs="Times New Roman"/>
          <w:sz w:val="24"/>
          <w:szCs w:val="24"/>
          <w:highlight w:val="yellow"/>
        </w:rPr>
        <w:t>Доверенный педиатр: ФИО.</w:t>
      </w:r>
      <w:r w:rsidR="00F5767A" w:rsidRPr="00CD4408">
        <w:rPr>
          <w:rFonts w:ascii="Times New Roman" w:hAnsi="Times New Roman" w:cs="Times New Roman"/>
          <w:sz w:val="24"/>
          <w:szCs w:val="24"/>
          <w:highlight w:val="yellow"/>
        </w:rPr>
        <w:t xml:space="preserve">, </w:t>
      </w:r>
      <w:r w:rsidR="00953912" w:rsidRPr="00CD4408">
        <w:rPr>
          <w:rFonts w:ascii="Times New Roman" w:hAnsi="Times New Roman" w:cs="Times New Roman"/>
          <w:sz w:val="24"/>
          <w:szCs w:val="24"/>
          <w:highlight w:val="yellow"/>
        </w:rPr>
        <w:t>номер телефона</w:t>
      </w:r>
      <w:r w:rsidR="00953912">
        <w:rPr>
          <w:rFonts w:ascii="Times New Roman" w:hAnsi="Times New Roman" w:cs="Times New Roman"/>
          <w:sz w:val="24"/>
          <w:szCs w:val="24"/>
        </w:rPr>
        <w:t>;</w:t>
      </w:r>
    </w:p>
    <w:p w14:paraId="5C9711D4" w14:textId="6CE60583" w:rsidR="00050510" w:rsidRPr="00571B0B" w:rsidRDefault="003F0827" w:rsidP="00050510">
      <w:pPr>
        <w:pStyle w:val="a5"/>
        <w:numPr>
          <w:ilvl w:val="0"/>
          <w:numId w:val="45"/>
        </w:numPr>
        <w:rPr>
          <w:rFonts w:ascii="Times New Roman" w:hAnsi="Times New Roman" w:cs="Times New Roman"/>
          <w:sz w:val="24"/>
          <w:szCs w:val="24"/>
          <w:highlight w:val="yellow"/>
        </w:rPr>
      </w:pPr>
      <w:r w:rsidRPr="00571B0B">
        <w:rPr>
          <w:rFonts w:ascii="Times New Roman" w:hAnsi="Times New Roman" w:cs="Times New Roman"/>
          <w:sz w:val="24"/>
          <w:szCs w:val="24"/>
          <w:highlight w:val="yellow"/>
        </w:rPr>
        <w:t>Специалисты -</w:t>
      </w:r>
      <w:r w:rsidR="00050510" w:rsidRPr="00571B0B">
        <w:rPr>
          <w:rFonts w:ascii="Times New Roman" w:hAnsi="Times New Roman" w:cs="Times New Roman"/>
          <w:sz w:val="24"/>
          <w:szCs w:val="24"/>
          <w:highlight w:val="yellow"/>
        </w:rPr>
        <w:t xml:space="preserve"> </w:t>
      </w:r>
      <w:r w:rsidRPr="00571B0B">
        <w:rPr>
          <w:rFonts w:ascii="Times New Roman" w:hAnsi="Times New Roman" w:cs="Times New Roman"/>
          <w:sz w:val="24"/>
          <w:szCs w:val="24"/>
          <w:highlight w:val="yellow"/>
        </w:rPr>
        <w:t xml:space="preserve">выпадающий список с </w:t>
      </w:r>
      <w:r w:rsidR="00050510" w:rsidRPr="00571B0B">
        <w:rPr>
          <w:rFonts w:ascii="Times New Roman" w:hAnsi="Times New Roman" w:cs="Times New Roman"/>
          <w:sz w:val="24"/>
          <w:szCs w:val="24"/>
          <w:highlight w:val="yellow"/>
        </w:rPr>
        <w:t>информацией по остальным специалистам:</w:t>
      </w:r>
    </w:p>
    <w:p w14:paraId="31901E01" w14:textId="1D2636C2" w:rsidR="00050510" w:rsidRPr="00571B0B" w:rsidRDefault="003F0827" w:rsidP="00050510">
      <w:pPr>
        <w:pStyle w:val="a5"/>
        <w:numPr>
          <w:ilvl w:val="1"/>
          <w:numId w:val="45"/>
        </w:numPr>
        <w:rPr>
          <w:rFonts w:ascii="Times New Roman" w:hAnsi="Times New Roman" w:cs="Times New Roman"/>
          <w:sz w:val="24"/>
          <w:szCs w:val="24"/>
          <w:highlight w:val="yellow"/>
        </w:rPr>
      </w:pPr>
      <w:r w:rsidRPr="00571B0B">
        <w:rPr>
          <w:rFonts w:ascii="Times New Roman" w:hAnsi="Times New Roman" w:cs="Times New Roman"/>
          <w:sz w:val="24"/>
          <w:szCs w:val="24"/>
          <w:highlight w:val="yellow"/>
        </w:rPr>
        <w:t>Роль в абонементе</w:t>
      </w:r>
      <w:r w:rsidR="007E2F52" w:rsidRPr="00571B0B">
        <w:rPr>
          <w:rFonts w:ascii="Times New Roman" w:hAnsi="Times New Roman" w:cs="Times New Roman"/>
          <w:sz w:val="24"/>
          <w:szCs w:val="24"/>
          <w:highlight w:val="yellow"/>
        </w:rPr>
        <w:t>;</w:t>
      </w:r>
    </w:p>
    <w:p w14:paraId="52316409" w14:textId="3EB9E61E" w:rsidR="00050510" w:rsidRPr="00571B0B" w:rsidRDefault="003F0827" w:rsidP="00050510">
      <w:pPr>
        <w:pStyle w:val="a5"/>
        <w:numPr>
          <w:ilvl w:val="1"/>
          <w:numId w:val="45"/>
        </w:numPr>
        <w:rPr>
          <w:rFonts w:ascii="Times New Roman" w:hAnsi="Times New Roman" w:cs="Times New Roman"/>
          <w:sz w:val="24"/>
          <w:szCs w:val="24"/>
          <w:highlight w:val="yellow"/>
        </w:rPr>
      </w:pPr>
      <w:r w:rsidRPr="00571B0B">
        <w:rPr>
          <w:rFonts w:ascii="Times New Roman" w:hAnsi="Times New Roman" w:cs="Times New Roman"/>
          <w:sz w:val="24"/>
          <w:szCs w:val="24"/>
          <w:highlight w:val="yellow"/>
        </w:rPr>
        <w:lastRenderedPageBreak/>
        <w:t>ФИО</w:t>
      </w:r>
      <w:r w:rsidR="007E2F52" w:rsidRPr="00571B0B">
        <w:rPr>
          <w:rFonts w:ascii="Times New Roman" w:hAnsi="Times New Roman" w:cs="Times New Roman"/>
          <w:sz w:val="24"/>
          <w:szCs w:val="24"/>
          <w:highlight w:val="yellow"/>
        </w:rPr>
        <w:t>;</w:t>
      </w:r>
    </w:p>
    <w:p w14:paraId="77937657" w14:textId="57276772" w:rsidR="003F0827" w:rsidRPr="00571B0B" w:rsidRDefault="003F0827" w:rsidP="00050510">
      <w:pPr>
        <w:pStyle w:val="a5"/>
        <w:numPr>
          <w:ilvl w:val="1"/>
          <w:numId w:val="45"/>
        </w:numPr>
        <w:rPr>
          <w:rFonts w:ascii="Times New Roman" w:hAnsi="Times New Roman" w:cs="Times New Roman"/>
          <w:sz w:val="24"/>
          <w:szCs w:val="24"/>
          <w:highlight w:val="yellow"/>
        </w:rPr>
      </w:pPr>
      <w:r w:rsidRPr="00571B0B">
        <w:rPr>
          <w:rFonts w:ascii="Times New Roman" w:hAnsi="Times New Roman" w:cs="Times New Roman"/>
          <w:sz w:val="24"/>
          <w:szCs w:val="24"/>
          <w:highlight w:val="yellow"/>
        </w:rPr>
        <w:t>Телефон</w:t>
      </w:r>
    </w:p>
    <w:p w14:paraId="01E60560" w14:textId="6B60CF50" w:rsidR="00C20CBE" w:rsidRPr="009505FB" w:rsidRDefault="00C20CBE" w:rsidP="009107F7">
      <w:pPr>
        <w:ind w:firstLine="708"/>
        <w:rPr>
          <w:rFonts w:ascii="Times New Roman" w:hAnsi="Times New Roman" w:cs="Times New Roman"/>
          <w:sz w:val="24"/>
          <w:szCs w:val="24"/>
        </w:rPr>
      </w:pPr>
      <w:r w:rsidRPr="009505FB">
        <w:rPr>
          <w:rFonts w:ascii="Times New Roman" w:hAnsi="Times New Roman" w:cs="Times New Roman"/>
          <w:color w:val="151515"/>
          <w:sz w:val="24"/>
          <w:szCs w:val="24"/>
          <w:highlight w:val="yellow"/>
          <w:shd w:val="clear" w:color="auto" w:fill="FBFBFB"/>
        </w:rPr>
        <w:t xml:space="preserve">Информационный блок </w:t>
      </w:r>
      <w:r w:rsidR="00F54F77" w:rsidRPr="009505FB">
        <w:rPr>
          <w:rFonts w:ascii="Times New Roman" w:hAnsi="Times New Roman" w:cs="Times New Roman"/>
          <w:color w:val="151515"/>
          <w:sz w:val="24"/>
          <w:szCs w:val="24"/>
          <w:highlight w:val="yellow"/>
          <w:shd w:val="clear" w:color="auto" w:fill="FBFBFB"/>
        </w:rPr>
        <w:t xml:space="preserve">по выбранному абонементу </w:t>
      </w:r>
      <w:r w:rsidRPr="009505FB">
        <w:rPr>
          <w:rFonts w:ascii="Times New Roman" w:hAnsi="Times New Roman" w:cs="Times New Roman"/>
          <w:color w:val="151515"/>
          <w:sz w:val="24"/>
          <w:szCs w:val="24"/>
          <w:highlight w:val="yellow"/>
          <w:shd w:val="clear" w:color="auto" w:fill="FBFBFB"/>
        </w:rPr>
        <w:t xml:space="preserve">содержит дополнительно </w:t>
      </w:r>
      <w:r w:rsidR="00F54F77" w:rsidRPr="009505FB">
        <w:rPr>
          <w:rFonts w:ascii="Times New Roman" w:hAnsi="Times New Roman" w:cs="Times New Roman"/>
          <w:color w:val="151515"/>
          <w:sz w:val="24"/>
          <w:szCs w:val="24"/>
          <w:highlight w:val="yellow"/>
          <w:shd w:val="clear" w:color="auto" w:fill="FBFBFB"/>
        </w:rPr>
        <w:t>следующие вкладки</w:t>
      </w:r>
      <w:r w:rsidRPr="009505FB">
        <w:rPr>
          <w:rFonts w:ascii="Times New Roman" w:hAnsi="Times New Roman" w:cs="Times New Roman"/>
          <w:color w:val="151515"/>
          <w:sz w:val="24"/>
          <w:szCs w:val="24"/>
          <w:highlight w:val="yellow"/>
          <w:shd w:val="clear" w:color="auto" w:fill="FBFBFB"/>
        </w:rPr>
        <w:t xml:space="preserve">: </w:t>
      </w:r>
      <w:r w:rsidR="00F54F77" w:rsidRPr="009505FB">
        <w:rPr>
          <w:rFonts w:ascii="Times New Roman" w:hAnsi="Times New Roman" w:cs="Times New Roman"/>
          <w:color w:val="151515"/>
          <w:sz w:val="24"/>
          <w:szCs w:val="24"/>
          <w:highlight w:val="yellow"/>
          <w:shd w:val="clear" w:color="auto" w:fill="FBFBFB"/>
        </w:rPr>
        <w:t xml:space="preserve"> </w:t>
      </w:r>
      <w:r w:rsidR="00F54F77" w:rsidRPr="009505FB">
        <w:rPr>
          <w:rFonts w:ascii="Times New Roman" w:hAnsi="Times New Roman" w:cs="Times New Roman"/>
          <w:b/>
          <w:color w:val="151515"/>
          <w:sz w:val="24"/>
          <w:szCs w:val="24"/>
          <w:highlight w:val="yellow"/>
          <w:shd w:val="clear" w:color="auto" w:fill="FBFBFB"/>
        </w:rPr>
        <w:t xml:space="preserve">«Описание», «Выполненные </w:t>
      </w:r>
      <w:r w:rsidRPr="009505FB">
        <w:rPr>
          <w:rFonts w:ascii="Times New Roman" w:hAnsi="Times New Roman" w:cs="Times New Roman"/>
          <w:b/>
          <w:color w:val="151515"/>
          <w:sz w:val="24"/>
          <w:szCs w:val="24"/>
          <w:highlight w:val="yellow"/>
          <w:shd w:val="clear" w:color="auto" w:fill="FBFBFB"/>
        </w:rPr>
        <w:t xml:space="preserve"> Услуги</w:t>
      </w:r>
      <w:r w:rsidR="00F54F77" w:rsidRPr="009505FB">
        <w:rPr>
          <w:rFonts w:ascii="Times New Roman" w:hAnsi="Times New Roman" w:cs="Times New Roman"/>
          <w:b/>
          <w:color w:val="151515"/>
          <w:sz w:val="24"/>
          <w:szCs w:val="24"/>
          <w:highlight w:val="yellow"/>
          <w:shd w:val="clear" w:color="auto" w:fill="FBFBFB"/>
        </w:rPr>
        <w:t xml:space="preserve">», </w:t>
      </w:r>
      <w:r w:rsidRPr="009505FB">
        <w:rPr>
          <w:rFonts w:ascii="Times New Roman" w:hAnsi="Times New Roman" w:cs="Times New Roman"/>
          <w:b/>
          <w:color w:val="151515"/>
          <w:sz w:val="24"/>
          <w:szCs w:val="24"/>
          <w:highlight w:val="yellow"/>
          <w:shd w:val="clear" w:color="auto" w:fill="FBFBFB"/>
        </w:rPr>
        <w:t xml:space="preserve"> </w:t>
      </w:r>
      <w:r w:rsidR="00F54F77" w:rsidRPr="009505FB">
        <w:rPr>
          <w:rFonts w:ascii="Times New Roman" w:hAnsi="Times New Roman" w:cs="Times New Roman"/>
          <w:b/>
          <w:color w:val="151515"/>
          <w:sz w:val="24"/>
          <w:szCs w:val="24"/>
          <w:highlight w:val="yellow"/>
          <w:shd w:val="clear" w:color="auto" w:fill="FBFBFB"/>
        </w:rPr>
        <w:t>«</w:t>
      </w:r>
      <w:r w:rsidRPr="009505FB">
        <w:rPr>
          <w:rFonts w:ascii="Times New Roman" w:hAnsi="Times New Roman" w:cs="Times New Roman"/>
          <w:b/>
          <w:color w:val="151515"/>
          <w:sz w:val="24"/>
          <w:szCs w:val="24"/>
          <w:highlight w:val="yellow"/>
          <w:shd w:val="clear" w:color="auto" w:fill="FBFBFB"/>
        </w:rPr>
        <w:t>Финансы</w:t>
      </w:r>
      <w:r w:rsidR="00F54F77" w:rsidRPr="009505FB">
        <w:rPr>
          <w:rFonts w:ascii="Times New Roman" w:hAnsi="Times New Roman" w:cs="Times New Roman"/>
          <w:b/>
          <w:color w:val="151515"/>
          <w:sz w:val="24"/>
          <w:szCs w:val="24"/>
          <w:highlight w:val="yellow"/>
          <w:shd w:val="clear" w:color="auto" w:fill="FBFBFB"/>
        </w:rPr>
        <w:t>»</w:t>
      </w:r>
      <w:r w:rsidRPr="009505FB">
        <w:rPr>
          <w:rFonts w:ascii="Times New Roman" w:hAnsi="Times New Roman" w:cs="Times New Roman"/>
          <w:color w:val="151515"/>
          <w:sz w:val="24"/>
          <w:szCs w:val="24"/>
          <w:highlight w:val="yellow"/>
        </w:rPr>
        <w:br/>
      </w:r>
      <w:r w:rsidRPr="009505FB">
        <w:rPr>
          <w:rFonts w:ascii="Segoe UI" w:hAnsi="Segoe UI" w:cs="Segoe UI"/>
          <w:color w:val="151515"/>
          <w:sz w:val="23"/>
          <w:szCs w:val="23"/>
          <w:highlight w:val="yellow"/>
        </w:rPr>
        <w:br/>
      </w:r>
      <w:r w:rsidR="003E5E99" w:rsidRPr="009505FB">
        <w:rPr>
          <w:rFonts w:ascii="Times New Roman" w:hAnsi="Times New Roman" w:cs="Times New Roman"/>
          <w:color w:val="151515"/>
          <w:sz w:val="24"/>
          <w:szCs w:val="24"/>
          <w:highlight w:val="yellow"/>
          <w:shd w:val="clear" w:color="auto" w:fill="FBFBFB"/>
        </w:rPr>
        <w:t xml:space="preserve">Вкладка </w:t>
      </w:r>
      <w:r w:rsidR="003E5E99" w:rsidRPr="009505FB">
        <w:rPr>
          <w:rFonts w:ascii="Times New Roman" w:hAnsi="Times New Roman" w:cs="Times New Roman"/>
          <w:b/>
          <w:color w:val="151515"/>
          <w:sz w:val="24"/>
          <w:szCs w:val="24"/>
          <w:highlight w:val="yellow"/>
          <w:shd w:val="clear" w:color="auto" w:fill="FBFBFB"/>
        </w:rPr>
        <w:t>«</w:t>
      </w:r>
      <w:r w:rsidRPr="009505FB">
        <w:rPr>
          <w:rFonts w:ascii="Times New Roman" w:hAnsi="Times New Roman" w:cs="Times New Roman"/>
          <w:b/>
          <w:color w:val="151515"/>
          <w:sz w:val="24"/>
          <w:szCs w:val="24"/>
          <w:highlight w:val="yellow"/>
          <w:shd w:val="clear" w:color="auto" w:fill="FBFBFB"/>
        </w:rPr>
        <w:t>Описание</w:t>
      </w:r>
      <w:r w:rsidR="003E5E99" w:rsidRPr="009505FB">
        <w:rPr>
          <w:rFonts w:ascii="Times New Roman" w:hAnsi="Times New Roman" w:cs="Times New Roman"/>
          <w:b/>
          <w:color w:val="151515"/>
          <w:sz w:val="24"/>
          <w:szCs w:val="24"/>
          <w:highlight w:val="yellow"/>
          <w:shd w:val="clear" w:color="auto" w:fill="FBFBFB"/>
        </w:rPr>
        <w:t>»</w:t>
      </w:r>
      <w:r w:rsidR="00AD226F" w:rsidRPr="009505FB">
        <w:rPr>
          <w:rFonts w:ascii="Times New Roman" w:hAnsi="Times New Roman" w:cs="Times New Roman"/>
          <w:b/>
          <w:color w:val="151515"/>
          <w:sz w:val="24"/>
          <w:szCs w:val="24"/>
          <w:highlight w:val="yellow"/>
          <w:shd w:val="clear" w:color="auto" w:fill="FBFBFB"/>
        </w:rPr>
        <w:t xml:space="preserve"> </w:t>
      </w:r>
      <w:r w:rsidR="003E5E99" w:rsidRPr="009505FB">
        <w:rPr>
          <w:rFonts w:ascii="Times New Roman" w:hAnsi="Times New Roman" w:cs="Times New Roman"/>
          <w:color w:val="151515"/>
          <w:sz w:val="24"/>
          <w:szCs w:val="24"/>
          <w:highlight w:val="yellow"/>
          <w:shd w:val="clear" w:color="auto" w:fill="FBFBFB"/>
        </w:rPr>
        <w:t>Осуществляет в</w:t>
      </w:r>
      <w:r w:rsidRPr="009505FB">
        <w:rPr>
          <w:rFonts w:ascii="Times New Roman" w:hAnsi="Times New Roman" w:cs="Times New Roman"/>
          <w:color w:val="151515"/>
          <w:sz w:val="24"/>
          <w:szCs w:val="24"/>
          <w:highlight w:val="yellow"/>
          <w:shd w:val="clear" w:color="auto" w:fill="FBFBFB"/>
        </w:rPr>
        <w:t>ывод форматированного текста</w:t>
      </w:r>
      <w:r w:rsidR="00AD226F" w:rsidRPr="009505FB">
        <w:rPr>
          <w:rFonts w:ascii="Times New Roman" w:hAnsi="Times New Roman" w:cs="Times New Roman"/>
          <w:color w:val="151515"/>
          <w:sz w:val="24"/>
          <w:szCs w:val="24"/>
          <w:highlight w:val="yellow"/>
          <w:shd w:val="clear" w:color="auto" w:fill="FBFBFB"/>
        </w:rPr>
        <w:t>, предаваемого из МИС</w:t>
      </w:r>
      <w:r w:rsidRPr="009505FB">
        <w:rPr>
          <w:rFonts w:ascii="Times New Roman" w:hAnsi="Times New Roman" w:cs="Times New Roman"/>
          <w:color w:val="151515"/>
          <w:sz w:val="24"/>
          <w:szCs w:val="24"/>
          <w:highlight w:val="yellow"/>
          <w:shd w:val="clear" w:color="auto" w:fill="FBFBFB"/>
        </w:rPr>
        <w:t>.</w:t>
      </w:r>
      <w:r w:rsidRPr="009505FB">
        <w:rPr>
          <w:rFonts w:ascii="Times New Roman" w:hAnsi="Times New Roman" w:cs="Times New Roman"/>
          <w:color w:val="151515"/>
          <w:sz w:val="24"/>
          <w:szCs w:val="24"/>
          <w:highlight w:val="yellow"/>
        </w:rPr>
        <w:br/>
      </w:r>
      <w:r w:rsidR="003E5E99" w:rsidRPr="009505FB">
        <w:rPr>
          <w:rFonts w:ascii="Times New Roman" w:hAnsi="Times New Roman" w:cs="Times New Roman"/>
          <w:color w:val="151515"/>
          <w:sz w:val="24"/>
          <w:szCs w:val="24"/>
          <w:highlight w:val="yellow"/>
          <w:shd w:val="clear" w:color="auto" w:fill="FBFBFB"/>
        </w:rPr>
        <w:t xml:space="preserve">Вкладка </w:t>
      </w:r>
      <w:r w:rsidR="003E5E99" w:rsidRPr="009505FB">
        <w:rPr>
          <w:rFonts w:ascii="Times New Roman" w:hAnsi="Times New Roman" w:cs="Times New Roman"/>
          <w:b/>
          <w:color w:val="151515"/>
          <w:sz w:val="24"/>
          <w:szCs w:val="24"/>
          <w:highlight w:val="yellow"/>
          <w:shd w:val="clear" w:color="auto" w:fill="FBFBFB"/>
        </w:rPr>
        <w:t>«</w:t>
      </w:r>
      <w:r w:rsidRPr="009505FB">
        <w:rPr>
          <w:rFonts w:ascii="Times New Roman" w:hAnsi="Times New Roman" w:cs="Times New Roman"/>
          <w:b/>
          <w:color w:val="151515"/>
          <w:sz w:val="24"/>
          <w:szCs w:val="24"/>
          <w:highlight w:val="yellow"/>
          <w:shd w:val="clear" w:color="auto" w:fill="FBFBFB"/>
        </w:rPr>
        <w:t>Услуги</w:t>
      </w:r>
      <w:r w:rsidR="003E5E99" w:rsidRPr="009505FB">
        <w:rPr>
          <w:rFonts w:ascii="Times New Roman" w:hAnsi="Times New Roman" w:cs="Times New Roman"/>
          <w:b/>
          <w:color w:val="151515"/>
          <w:sz w:val="24"/>
          <w:szCs w:val="24"/>
          <w:highlight w:val="yellow"/>
          <w:shd w:val="clear" w:color="auto" w:fill="FBFBFB"/>
        </w:rPr>
        <w:t>»</w:t>
      </w:r>
      <w:r w:rsidR="003E5E99" w:rsidRPr="009505FB">
        <w:rPr>
          <w:rFonts w:ascii="Times New Roman" w:hAnsi="Times New Roman" w:cs="Times New Roman"/>
          <w:color w:val="151515"/>
          <w:sz w:val="24"/>
          <w:szCs w:val="24"/>
          <w:highlight w:val="yellow"/>
          <w:shd w:val="clear" w:color="auto" w:fill="FBFBFB"/>
        </w:rPr>
        <w:t xml:space="preserve">: </w:t>
      </w:r>
      <w:r w:rsidRPr="009505FB">
        <w:rPr>
          <w:rFonts w:ascii="Times New Roman" w:hAnsi="Times New Roman" w:cs="Times New Roman"/>
          <w:color w:val="151515"/>
          <w:sz w:val="24"/>
          <w:szCs w:val="24"/>
          <w:highlight w:val="yellow"/>
          <w:shd w:val="clear" w:color="auto" w:fill="FBFBFB"/>
        </w:rPr>
        <w:t xml:space="preserve"> вывод</w:t>
      </w:r>
      <w:r w:rsidR="003E5E99" w:rsidRPr="009505FB">
        <w:rPr>
          <w:rFonts w:ascii="Times New Roman" w:hAnsi="Times New Roman" w:cs="Times New Roman"/>
          <w:color w:val="151515"/>
          <w:sz w:val="24"/>
          <w:szCs w:val="24"/>
          <w:highlight w:val="yellow"/>
          <w:shd w:val="clear" w:color="auto" w:fill="FBFBFB"/>
        </w:rPr>
        <w:t>ит</w:t>
      </w:r>
      <w:r w:rsidRPr="009505FB">
        <w:rPr>
          <w:rFonts w:ascii="Times New Roman" w:hAnsi="Times New Roman" w:cs="Times New Roman"/>
          <w:color w:val="151515"/>
          <w:sz w:val="24"/>
          <w:szCs w:val="24"/>
          <w:highlight w:val="yellow"/>
          <w:shd w:val="clear" w:color="auto" w:fill="FBFBFB"/>
        </w:rPr>
        <w:t xml:space="preserve"> </w:t>
      </w:r>
      <w:r w:rsidR="003E5E99" w:rsidRPr="009505FB">
        <w:rPr>
          <w:rFonts w:ascii="Times New Roman" w:hAnsi="Times New Roman" w:cs="Times New Roman"/>
          <w:color w:val="151515"/>
          <w:sz w:val="24"/>
          <w:szCs w:val="24"/>
          <w:highlight w:val="yellow"/>
          <w:shd w:val="clear" w:color="auto" w:fill="FBFBFB"/>
        </w:rPr>
        <w:t xml:space="preserve">в виде списка  информацию по </w:t>
      </w:r>
      <w:r w:rsidR="00AD226F" w:rsidRPr="009505FB">
        <w:rPr>
          <w:rFonts w:ascii="Times New Roman" w:hAnsi="Times New Roman" w:cs="Times New Roman"/>
          <w:color w:val="151515"/>
          <w:sz w:val="24"/>
          <w:szCs w:val="24"/>
          <w:highlight w:val="yellow"/>
          <w:shd w:val="clear" w:color="auto" w:fill="FBFBFB"/>
        </w:rPr>
        <w:t xml:space="preserve"> услугам со следующими столбцами</w:t>
      </w:r>
      <w:r w:rsidRPr="009505FB">
        <w:rPr>
          <w:rFonts w:ascii="Times New Roman" w:hAnsi="Times New Roman" w:cs="Times New Roman"/>
          <w:color w:val="151515"/>
          <w:sz w:val="24"/>
          <w:szCs w:val="24"/>
          <w:highlight w:val="yellow"/>
          <w:shd w:val="clear" w:color="auto" w:fill="FBFBFB"/>
        </w:rPr>
        <w:t>:</w:t>
      </w:r>
      <w:r w:rsidRPr="009505FB">
        <w:rPr>
          <w:rFonts w:ascii="Times New Roman" w:hAnsi="Times New Roman" w:cs="Times New Roman"/>
          <w:color w:val="151515"/>
          <w:sz w:val="24"/>
          <w:szCs w:val="24"/>
          <w:highlight w:val="yellow"/>
        </w:rPr>
        <w:br/>
      </w:r>
      <w:r w:rsidR="009505FB" w:rsidRPr="009505FB">
        <w:rPr>
          <w:rFonts w:ascii="Times New Roman" w:hAnsi="Times New Roman" w:cs="Times New Roman"/>
          <w:color w:val="151515"/>
          <w:sz w:val="24"/>
          <w:szCs w:val="24"/>
          <w:highlight w:val="yellow"/>
          <w:shd w:val="clear" w:color="auto" w:fill="FBFBFB"/>
        </w:rPr>
        <w:t>-</w:t>
      </w:r>
      <w:r w:rsidRPr="009505FB">
        <w:rPr>
          <w:rFonts w:ascii="Times New Roman" w:hAnsi="Times New Roman" w:cs="Times New Roman"/>
          <w:color w:val="151515"/>
          <w:sz w:val="24"/>
          <w:szCs w:val="24"/>
          <w:highlight w:val="yellow"/>
          <w:shd w:val="clear" w:color="auto" w:fill="FBFBFB"/>
        </w:rPr>
        <w:t>Название</w:t>
      </w:r>
      <w:r w:rsidR="00E5658C" w:rsidRPr="009505FB">
        <w:rPr>
          <w:rFonts w:ascii="Times New Roman" w:hAnsi="Times New Roman" w:cs="Times New Roman"/>
          <w:color w:val="151515"/>
          <w:sz w:val="24"/>
          <w:szCs w:val="24"/>
          <w:highlight w:val="yellow"/>
          <w:shd w:val="clear" w:color="auto" w:fill="FBFBFB"/>
        </w:rPr>
        <w:t>;</w:t>
      </w:r>
      <w:r w:rsidRPr="009505FB">
        <w:rPr>
          <w:rFonts w:ascii="Times New Roman" w:hAnsi="Times New Roman" w:cs="Times New Roman"/>
          <w:color w:val="151515"/>
          <w:sz w:val="24"/>
          <w:szCs w:val="24"/>
          <w:highlight w:val="yellow"/>
        </w:rPr>
        <w:br/>
      </w:r>
      <w:r w:rsidR="009505FB" w:rsidRPr="009505FB">
        <w:rPr>
          <w:rFonts w:ascii="Times New Roman" w:hAnsi="Times New Roman" w:cs="Times New Roman"/>
          <w:color w:val="151515"/>
          <w:sz w:val="24"/>
          <w:szCs w:val="24"/>
          <w:highlight w:val="yellow"/>
          <w:shd w:val="clear" w:color="auto" w:fill="FBFBFB"/>
        </w:rPr>
        <w:t>-</w:t>
      </w:r>
      <w:r w:rsidRPr="009505FB">
        <w:rPr>
          <w:rFonts w:ascii="Times New Roman" w:hAnsi="Times New Roman" w:cs="Times New Roman"/>
          <w:color w:val="151515"/>
          <w:sz w:val="24"/>
          <w:szCs w:val="24"/>
          <w:highlight w:val="yellow"/>
          <w:shd w:val="clear" w:color="auto" w:fill="FBFBFB"/>
        </w:rPr>
        <w:t>дата</w:t>
      </w:r>
      <w:r w:rsidR="00E5658C" w:rsidRPr="009505FB">
        <w:rPr>
          <w:rFonts w:ascii="Times New Roman" w:hAnsi="Times New Roman" w:cs="Times New Roman"/>
          <w:color w:val="151515"/>
          <w:sz w:val="24"/>
          <w:szCs w:val="24"/>
          <w:highlight w:val="yellow"/>
          <w:shd w:val="clear" w:color="auto" w:fill="FBFBFB"/>
        </w:rPr>
        <w:t>;</w:t>
      </w:r>
      <w:r w:rsidRPr="009505FB">
        <w:rPr>
          <w:rFonts w:ascii="Times New Roman" w:hAnsi="Times New Roman" w:cs="Times New Roman"/>
          <w:color w:val="151515"/>
          <w:sz w:val="24"/>
          <w:szCs w:val="24"/>
          <w:highlight w:val="yellow"/>
        </w:rPr>
        <w:br/>
      </w:r>
      <w:r w:rsidR="009505FB" w:rsidRPr="009505FB">
        <w:rPr>
          <w:rFonts w:ascii="Times New Roman" w:hAnsi="Times New Roman" w:cs="Times New Roman"/>
          <w:color w:val="151515"/>
          <w:sz w:val="24"/>
          <w:szCs w:val="24"/>
          <w:highlight w:val="yellow"/>
          <w:shd w:val="clear" w:color="auto" w:fill="FBFBFB"/>
        </w:rPr>
        <w:t>-</w:t>
      </w:r>
      <w:r w:rsidRPr="009505FB">
        <w:rPr>
          <w:rFonts w:ascii="Times New Roman" w:hAnsi="Times New Roman" w:cs="Times New Roman"/>
          <w:color w:val="151515"/>
          <w:sz w:val="24"/>
          <w:szCs w:val="24"/>
          <w:highlight w:val="yellow"/>
          <w:shd w:val="clear" w:color="auto" w:fill="FBFBFB"/>
        </w:rPr>
        <w:t>врач</w:t>
      </w:r>
      <w:r w:rsidR="00E5658C" w:rsidRPr="009505FB">
        <w:rPr>
          <w:rFonts w:ascii="Times New Roman" w:hAnsi="Times New Roman" w:cs="Times New Roman"/>
          <w:color w:val="151515"/>
          <w:sz w:val="24"/>
          <w:szCs w:val="24"/>
          <w:highlight w:val="yellow"/>
          <w:shd w:val="clear" w:color="auto" w:fill="FBFBFB"/>
        </w:rPr>
        <w:t>;</w:t>
      </w:r>
      <w:r w:rsidRPr="009505FB">
        <w:rPr>
          <w:rFonts w:ascii="Times New Roman" w:hAnsi="Times New Roman" w:cs="Times New Roman"/>
          <w:color w:val="151515"/>
          <w:sz w:val="24"/>
          <w:szCs w:val="24"/>
          <w:highlight w:val="yellow"/>
        </w:rPr>
        <w:br/>
      </w:r>
      <w:r w:rsidR="00E5658C" w:rsidRPr="009505FB">
        <w:rPr>
          <w:rFonts w:ascii="Times New Roman" w:hAnsi="Times New Roman" w:cs="Times New Roman"/>
          <w:color w:val="151515"/>
          <w:sz w:val="24"/>
          <w:szCs w:val="24"/>
          <w:highlight w:val="yellow"/>
          <w:shd w:val="clear" w:color="auto" w:fill="FBFBFB"/>
        </w:rPr>
        <w:t xml:space="preserve">Вкладка </w:t>
      </w:r>
      <w:r w:rsidR="00E5658C" w:rsidRPr="009505FB">
        <w:rPr>
          <w:rFonts w:ascii="Times New Roman" w:hAnsi="Times New Roman" w:cs="Times New Roman"/>
          <w:b/>
          <w:color w:val="151515"/>
          <w:sz w:val="24"/>
          <w:szCs w:val="24"/>
          <w:highlight w:val="yellow"/>
          <w:shd w:val="clear" w:color="auto" w:fill="FBFBFB"/>
        </w:rPr>
        <w:t>«Финансы»</w:t>
      </w:r>
      <w:r w:rsidR="00E5658C" w:rsidRPr="009505FB">
        <w:rPr>
          <w:rFonts w:ascii="Times New Roman" w:hAnsi="Times New Roman" w:cs="Times New Roman"/>
          <w:color w:val="151515"/>
          <w:sz w:val="24"/>
          <w:szCs w:val="24"/>
          <w:highlight w:val="yellow"/>
          <w:shd w:val="clear" w:color="auto" w:fill="FBFBFB"/>
        </w:rPr>
        <w:t xml:space="preserve"> выводит следующую информацию:</w:t>
      </w:r>
      <w:r w:rsidRPr="009505FB">
        <w:rPr>
          <w:rFonts w:ascii="Times New Roman" w:hAnsi="Times New Roman" w:cs="Times New Roman"/>
          <w:color w:val="151515"/>
          <w:sz w:val="24"/>
          <w:szCs w:val="24"/>
          <w:highlight w:val="yellow"/>
        </w:rPr>
        <w:br/>
      </w:r>
      <w:r w:rsidRPr="009505FB">
        <w:rPr>
          <w:rFonts w:ascii="Times New Roman" w:hAnsi="Times New Roman" w:cs="Times New Roman"/>
          <w:color w:val="151515"/>
          <w:sz w:val="24"/>
          <w:szCs w:val="24"/>
          <w:highlight w:val="yellow"/>
          <w:shd w:val="clear" w:color="auto" w:fill="FBFBFB"/>
        </w:rPr>
        <w:t>- Цена абонемента</w:t>
      </w:r>
      <w:r w:rsidRPr="009505FB">
        <w:rPr>
          <w:rFonts w:ascii="Times New Roman" w:hAnsi="Times New Roman" w:cs="Times New Roman"/>
          <w:color w:val="151515"/>
          <w:sz w:val="24"/>
          <w:szCs w:val="24"/>
          <w:highlight w:val="yellow"/>
        </w:rPr>
        <w:br/>
      </w:r>
      <w:r w:rsidRPr="009505FB">
        <w:rPr>
          <w:rFonts w:ascii="Times New Roman" w:hAnsi="Times New Roman" w:cs="Times New Roman"/>
          <w:color w:val="151515"/>
          <w:sz w:val="24"/>
          <w:szCs w:val="24"/>
          <w:highlight w:val="yellow"/>
          <w:shd w:val="clear" w:color="auto" w:fill="FBFBFB"/>
        </w:rPr>
        <w:t xml:space="preserve">- Скидка </w:t>
      </w:r>
      <w:r w:rsidR="00E5658C" w:rsidRPr="009505FB">
        <w:rPr>
          <w:rFonts w:ascii="Times New Roman" w:hAnsi="Times New Roman" w:cs="Times New Roman"/>
          <w:color w:val="151515"/>
          <w:sz w:val="24"/>
          <w:szCs w:val="24"/>
          <w:highlight w:val="yellow"/>
          <w:shd w:val="clear" w:color="auto" w:fill="FBFBFB"/>
        </w:rPr>
        <w:t>(</w:t>
      </w:r>
      <w:r w:rsidRPr="009505FB">
        <w:rPr>
          <w:rFonts w:ascii="Times New Roman" w:hAnsi="Times New Roman" w:cs="Times New Roman"/>
          <w:color w:val="151515"/>
          <w:sz w:val="24"/>
          <w:szCs w:val="24"/>
          <w:highlight w:val="yellow"/>
          <w:shd w:val="clear" w:color="auto" w:fill="FBFBFB"/>
        </w:rPr>
        <w:t>если есть</w:t>
      </w:r>
      <w:r w:rsidR="00E5658C" w:rsidRPr="009505FB">
        <w:rPr>
          <w:rFonts w:ascii="Times New Roman" w:hAnsi="Times New Roman" w:cs="Times New Roman"/>
          <w:color w:val="151515"/>
          <w:sz w:val="24"/>
          <w:szCs w:val="24"/>
          <w:highlight w:val="yellow"/>
          <w:shd w:val="clear" w:color="auto" w:fill="FBFBFB"/>
        </w:rPr>
        <w:t>)</w:t>
      </w:r>
      <w:r w:rsidRPr="009505FB">
        <w:rPr>
          <w:rFonts w:ascii="Times New Roman" w:hAnsi="Times New Roman" w:cs="Times New Roman"/>
          <w:color w:val="151515"/>
          <w:sz w:val="24"/>
          <w:szCs w:val="24"/>
          <w:highlight w:val="yellow"/>
        </w:rPr>
        <w:br/>
      </w:r>
      <w:r w:rsidRPr="009505FB">
        <w:rPr>
          <w:rFonts w:ascii="Times New Roman" w:hAnsi="Times New Roman" w:cs="Times New Roman"/>
          <w:color w:val="151515"/>
          <w:sz w:val="24"/>
          <w:szCs w:val="24"/>
          <w:highlight w:val="yellow"/>
          <w:shd w:val="clear" w:color="auto" w:fill="FBFBFB"/>
        </w:rPr>
        <w:t>- График платежей:</w:t>
      </w:r>
      <w:bookmarkStart w:id="28" w:name="_GoBack"/>
      <w:bookmarkEnd w:id="28"/>
      <w:r w:rsidRPr="009505FB">
        <w:rPr>
          <w:rFonts w:ascii="Times New Roman" w:hAnsi="Times New Roman" w:cs="Times New Roman"/>
          <w:color w:val="151515"/>
          <w:sz w:val="24"/>
          <w:szCs w:val="24"/>
          <w:highlight w:val="yellow"/>
        </w:rPr>
        <w:br/>
      </w:r>
      <w:r w:rsidRPr="009505FB">
        <w:rPr>
          <w:rFonts w:ascii="Times New Roman" w:hAnsi="Times New Roman" w:cs="Times New Roman"/>
          <w:color w:val="151515"/>
          <w:sz w:val="24"/>
          <w:szCs w:val="24"/>
          <w:highlight w:val="yellow"/>
          <w:shd w:val="clear" w:color="auto" w:fill="FBFBFB"/>
        </w:rPr>
        <w:t>    * Дата планируемой оплаты</w:t>
      </w:r>
      <w:r w:rsidRPr="009505FB">
        <w:rPr>
          <w:rFonts w:ascii="Times New Roman" w:hAnsi="Times New Roman" w:cs="Times New Roman"/>
          <w:color w:val="151515"/>
          <w:sz w:val="24"/>
          <w:szCs w:val="24"/>
          <w:highlight w:val="yellow"/>
        </w:rPr>
        <w:br/>
      </w:r>
      <w:r w:rsidRPr="009505FB">
        <w:rPr>
          <w:rFonts w:ascii="Times New Roman" w:hAnsi="Times New Roman" w:cs="Times New Roman"/>
          <w:color w:val="151515"/>
          <w:sz w:val="24"/>
          <w:szCs w:val="24"/>
          <w:highlight w:val="yellow"/>
          <w:shd w:val="clear" w:color="auto" w:fill="FBFBFB"/>
        </w:rPr>
        <w:t>    * Сумма планируемой оплаты</w:t>
      </w:r>
      <w:r w:rsidRPr="009505FB">
        <w:rPr>
          <w:rFonts w:ascii="Times New Roman" w:hAnsi="Times New Roman" w:cs="Times New Roman"/>
          <w:color w:val="151515"/>
          <w:sz w:val="24"/>
          <w:szCs w:val="24"/>
          <w:highlight w:val="yellow"/>
        </w:rPr>
        <w:br/>
      </w:r>
      <w:r w:rsidRPr="009505FB">
        <w:rPr>
          <w:rFonts w:ascii="Times New Roman" w:hAnsi="Times New Roman" w:cs="Times New Roman"/>
          <w:color w:val="151515"/>
          <w:sz w:val="24"/>
          <w:szCs w:val="24"/>
          <w:highlight w:val="yellow"/>
          <w:shd w:val="clear" w:color="auto" w:fill="FBFBFB"/>
        </w:rPr>
        <w:t>- Задолженность по абонементу</w:t>
      </w:r>
      <w:r w:rsidR="009505FB" w:rsidRPr="009505FB">
        <w:rPr>
          <w:rFonts w:ascii="Times New Roman" w:hAnsi="Times New Roman" w:cs="Times New Roman"/>
          <w:color w:val="151515"/>
          <w:sz w:val="24"/>
          <w:szCs w:val="24"/>
          <w:highlight w:val="yellow"/>
          <w:shd w:val="clear" w:color="auto" w:fill="FBFBFB"/>
        </w:rPr>
        <w:t xml:space="preserve"> (</w:t>
      </w:r>
      <w:r w:rsidRPr="009505FB">
        <w:rPr>
          <w:rFonts w:ascii="Times New Roman" w:hAnsi="Times New Roman" w:cs="Times New Roman"/>
          <w:color w:val="151515"/>
          <w:sz w:val="24"/>
          <w:szCs w:val="24"/>
          <w:highlight w:val="yellow"/>
          <w:shd w:val="clear" w:color="auto" w:fill="FBFBFB"/>
        </w:rPr>
        <w:t>если есть</w:t>
      </w:r>
      <w:r w:rsidR="009505FB" w:rsidRPr="009505FB">
        <w:rPr>
          <w:rFonts w:ascii="Times New Roman" w:hAnsi="Times New Roman" w:cs="Times New Roman"/>
          <w:color w:val="151515"/>
          <w:sz w:val="24"/>
          <w:szCs w:val="24"/>
          <w:highlight w:val="yellow"/>
          <w:shd w:val="clear" w:color="auto" w:fill="FBFBFB"/>
        </w:rPr>
        <w:t>)</w:t>
      </w:r>
      <w:r w:rsidRPr="009505FB">
        <w:rPr>
          <w:rFonts w:ascii="Times New Roman" w:hAnsi="Times New Roman" w:cs="Times New Roman"/>
          <w:color w:val="151515"/>
          <w:sz w:val="24"/>
          <w:szCs w:val="24"/>
          <w:highlight w:val="yellow"/>
          <w:shd w:val="clear" w:color="auto" w:fill="FBFBFB"/>
        </w:rPr>
        <w:t>.</w:t>
      </w:r>
    </w:p>
    <w:p w14:paraId="5B610740" w14:textId="799A0590" w:rsidR="00C20CBE" w:rsidRPr="009505FB" w:rsidRDefault="009505FB" w:rsidP="00902D1C">
      <w:pPr>
        <w:rPr>
          <w:rFonts w:ascii="Times New Roman" w:hAnsi="Times New Roman" w:cs="Times New Roman"/>
          <w:sz w:val="24"/>
          <w:szCs w:val="24"/>
        </w:rPr>
      </w:pPr>
      <w:r w:rsidRPr="009505FB">
        <w:rPr>
          <w:rFonts w:ascii="Times New Roman" w:hAnsi="Times New Roman" w:cs="Times New Roman"/>
          <w:sz w:val="24"/>
          <w:szCs w:val="24"/>
          <w:highlight w:val="yellow"/>
        </w:rPr>
        <w:t>Примечание. Данные раздела предаются из МИС.</w:t>
      </w:r>
    </w:p>
    <w:p w14:paraId="262CE860" w14:textId="34BC627A" w:rsidR="00902D1C" w:rsidRDefault="00902D1C" w:rsidP="00902D1C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3D2559DC" w14:textId="432CF3BF" w:rsidR="0062441D" w:rsidRPr="00290730" w:rsidRDefault="002F4959" w:rsidP="0062441D">
      <w:pPr>
        <w:pStyle w:val="1"/>
        <w:rPr>
          <w:rFonts w:ascii="Times New Roman" w:hAnsi="Times New Roman" w:cs="Times New Roman"/>
          <w:color w:val="FF0000"/>
          <w:sz w:val="28"/>
          <w:szCs w:val="28"/>
        </w:rPr>
      </w:pPr>
      <w:bookmarkStart w:id="29" w:name="_Toc141439129"/>
      <w:r>
        <w:rPr>
          <w:rFonts w:ascii="Times New Roman" w:hAnsi="Times New Roman" w:cs="Times New Roman"/>
          <w:sz w:val="28"/>
          <w:szCs w:val="28"/>
        </w:rPr>
        <w:t>6</w:t>
      </w:r>
      <w:r w:rsidR="0062441D" w:rsidRPr="00BD604D">
        <w:rPr>
          <w:rFonts w:ascii="Times New Roman" w:hAnsi="Times New Roman" w:cs="Times New Roman"/>
          <w:sz w:val="28"/>
          <w:szCs w:val="28"/>
        </w:rPr>
        <w:t>.</w:t>
      </w:r>
      <w:r w:rsidR="00290730">
        <w:rPr>
          <w:rFonts w:ascii="Times New Roman" w:hAnsi="Times New Roman" w:cs="Times New Roman"/>
          <w:sz w:val="28"/>
          <w:szCs w:val="28"/>
        </w:rPr>
        <w:t xml:space="preserve"> </w:t>
      </w:r>
      <w:r w:rsidR="00783EEE">
        <w:rPr>
          <w:rFonts w:ascii="Times New Roman" w:hAnsi="Times New Roman" w:cs="Times New Roman"/>
          <w:sz w:val="28"/>
          <w:szCs w:val="28"/>
        </w:rPr>
        <w:t>Мои платежи.</w:t>
      </w:r>
      <w:bookmarkEnd w:id="29"/>
    </w:p>
    <w:p w14:paraId="4532E91F" w14:textId="18A8B193" w:rsidR="00CD339E" w:rsidRDefault="000D123E" w:rsidP="00054D74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данном разделе выводится</w:t>
      </w:r>
      <w:r w:rsidR="00CD339E">
        <w:rPr>
          <w:rFonts w:ascii="Times New Roman" w:hAnsi="Times New Roman" w:cs="Times New Roman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информация по </w:t>
      </w:r>
      <w:r w:rsidR="00B5268D">
        <w:rPr>
          <w:rFonts w:ascii="Times New Roman" w:hAnsi="Times New Roman" w:cs="Times New Roman"/>
          <w:sz w:val="24"/>
          <w:szCs w:val="24"/>
        </w:rPr>
        <w:t>текущему балансу</w:t>
      </w:r>
      <w:r>
        <w:rPr>
          <w:rFonts w:ascii="Times New Roman" w:hAnsi="Times New Roman" w:cs="Times New Roman"/>
          <w:sz w:val="24"/>
          <w:szCs w:val="24"/>
        </w:rPr>
        <w:t xml:space="preserve"> и задолженности по оказанным услугам</w:t>
      </w:r>
      <w:r w:rsidR="00054D74">
        <w:rPr>
          <w:rFonts w:ascii="Times New Roman" w:hAnsi="Times New Roman" w:cs="Times New Roman"/>
          <w:sz w:val="24"/>
          <w:szCs w:val="24"/>
        </w:rPr>
        <w:t>, история платежей</w:t>
      </w:r>
      <w:r w:rsidR="00BE0DDE">
        <w:rPr>
          <w:rFonts w:ascii="Times New Roman" w:hAnsi="Times New Roman" w:cs="Times New Roman"/>
          <w:sz w:val="24"/>
          <w:szCs w:val="24"/>
        </w:rPr>
        <w:t>, а также есть возможность внести аванс</w:t>
      </w:r>
      <w:r w:rsidR="00AF24F8" w:rsidRPr="00AF24F8">
        <w:rPr>
          <w:rFonts w:ascii="Times New Roman" w:hAnsi="Times New Roman" w:cs="Times New Roman"/>
          <w:sz w:val="24"/>
          <w:szCs w:val="24"/>
        </w:rPr>
        <w:t>/</w:t>
      </w:r>
      <w:r w:rsidR="00AF24F8">
        <w:rPr>
          <w:rFonts w:ascii="Times New Roman" w:hAnsi="Times New Roman" w:cs="Times New Roman"/>
          <w:sz w:val="24"/>
          <w:szCs w:val="24"/>
        </w:rPr>
        <w:t>оплату</w:t>
      </w:r>
      <w:r w:rsidR="00054D74">
        <w:rPr>
          <w:rFonts w:ascii="Times New Roman" w:hAnsi="Times New Roman" w:cs="Times New Roman"/>
          <w:sz w:val="24"/>
          <w:szCs w:val="24"/>
        </w:rPr>
        <w:t xml:space="preserve"> (см. рис. Ниже)</w:t>
      </w:r>
      <w:r w:rsidR="00CD339E" w:rsidRPr="00CD339E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20AB06D" w14:textId="76879B91" w:rsidR="00A53911" w:rsidRDefault="00A53911" w:rsidP="00A3000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46B0E4E0" wp14:editId="4FC93F20">
            <wp:extent cx="5212715" cy="4261485"/>
            <wp:effectExtent l="0" t="0" r="6985" b="571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2715" cy="42614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3A58EB6" w14:textId="1E13D703" w:rsidR="00183FCE" w:rsidRPr="00E974BE" w:rsidRDefault="00183FCE" w:rsidP="00183FCE">
      <w:pPr>
        <w:rPr>
          <w:rFonts w:ascii="Times New Roman" w:hAnsi="Times New Roman" w:cs="Times New Roman"/>
          <w:sz w:val="24"/>
          <w:szCs w:val="24"/>
        </w:rPr>
      </w:pPr>
      <w:r w:rsidRPr="00E974BE">
        <w:rPr>
          <w:rFonts w:ascii="Times New Roman" w:hAnsi="Times New Roman" w:cs="Times New Roman"/>
          <w:sz w:val="24"/>
          <w:szCs w:val="24"/>
        </w:rPr>
        <w:t>Поле текущий баланс показывает баланс Клиента (данные по балансу получаем из МИС).</w:t>
      </w:r>
    </w:p>
    <w:p w14:paraId="2160B1D6" w14:textId="32097198" w:rsidR="00183FCE" w:rsidRDefault="00183FCE" w:rsidP="00183FCE">
      <w:pPr>
        <w:jc w:val="both"/>
        <w:rPr>
          <w:rFonts w:ascii="Times New Roman" w:hAnsi="Times New Roman" w:cs="Times New Roman"/>
          <w:sz w:val="24"/>
          <w:szCs w:val="24"/>
        </w:rPr>
      </w:pPr>
      <w:r w:rsidRPr="00E974BE">
        <w:rPr>
          <w:rFonts w:ascii="Times New Roman" w:hAnsi="Times New Roman" w:cs="Times New Roman"/>
          <w:sz w:val="24"/>
          <w:szCs w:val="24"/>
        </w:rPr>
        <w:t>Поле задолженность показывает текущ</w:t>
      </w:r>
      <w:r w:rsidR="00E974BE">
        <w:rPr>
          <w:rFonts w:ascii="Times New Roman" w:hAnsi="Times New Roman" w:cs="Times New Roman"/>
          <w:sz w:val="24"/>
          <w:szCs w:val="24"/>
        </w:rPr>
        <w:t>ую</w:t>
      </w:r>
      <w:r w:rsidRPr="00E974BE">
        <w:rPr>
          <w:rFonts w:ascii="Times New Roman" w:hAnsi="Times New Roman" w:cs="Times New Roman"/>
          <w:sz w:val="24"/>
          <w:szCs w:val="24"/>
        </w:rPr>
        <w:t xml:space="preserve"> задолженность</w:t>
      </w:r>
      <w:r w:rsidR="00E974BE">
        <w:rPr>
          <w:rFonts w:ascii="Times New Roman" w:hAnsi="Times New Roman" w:cs="Times New Roman"/>
          <w:sz w:val="24"/>
          <w:szCs w:val="24"/>
        </w:rPr>
        <w:t>.</w:t>
      </w:r>
      <w:r w:rsidRPr="00E974BE">
        <w:rPr>
          <w:rFonts w:ascii="Times New Roman" w:hAnsi="Times New Roman" w:cs="Times New Roman"/>
          <w:sz w:val="24"/>
          <w:szCs w:val="24"/>
        </w:rPr>
        <w:t xml:space="preserve"> Данные по этому полю получаем запросом из МИС, при отсутствии договора на абонемент или задолженности – МИС предает пустое и данное поле не отображается.</w:t>
      </w:r>
      <w:r>
        <w:rPr>
          <w:rFonts w:ascii="Times New Roman" w:hAnsi="Times New Roman" w:cs="Times New Roman"/>
          <w:sz w:val="24"/>
          <w:szCs w:val="24"/>
        </w:rPr>
        <w:t xml:space="preserve">  </w:t>
      </w:r>
    </w:p>
    <w:p w14:paraId="77DB2565" w14:textId="68320537" w:rsidR="00406AB8" w:rsidRPr="00E974BE" w:rsidRDefault="00601924" w:rsidP="00A30006">
      <w:pPr>
        <w:rPr>
          <w:rFonts w:ascii="Times New Roman" w:hAnsi="Times New Roman" w:cs="Times New Roman"/>
          <w:sz w:val="24"/>
          <w:szCs w:val="24"/>
        </w:rPr>
      </w:pPr>
      <w:r w:rsidRPr="00E974BE">
        <w:rPr>
          <w:rFonts w:ascii="Times New Roman" w:hAnsi="Times New Roman" w:cs="Times New Roman"/>
          <w:sz w:val="24"/>
          <w:szCs w:val="24"/>
        </w:rPr>
        <w:t xml:space="preserve">Кнопка </w:t>
      </w:r>
      <w:r w:rsidR="00C0071A" w:rsidRPr="00E974BE">
        <w:rPr>
          <w:rFonts w:ascii="Times New Roman" w:hAnsi="Times New Roman" w:cs="Times New Roman"/>
          <w:b/>
          <w:sz w:val="24"/>
          <w:szCs w:val="24"/>
        </w:rPr>
        <w:t>«О</w:t>
      </w:r>
      <w:r w:rsidRPr="00E974BE">
        <w:rPr>
          <w:rFonts w:ascii="Times New Roman" w:hAnsi="Times New Roman" w:cs="Times New Roman"/>
          <w:b/>
          <w:sz w:val="24"/>
          <w:szCs w:val="24"/>
        </w:rPr>
        <w:t>платить</w:t>
      </w:r>
      <w:r w:rsidR="00C0071A" w:rsidRPr="00E974BE">
        <w:rPr>
          <w:rFonts w:ascii="Times New Roman" w:hAnsi="Times New Roman" w:cs="Times New Roman"/>
          <w:b/>
          <w:sz w:val="24"/>
          <w:szCs w:val="24"/>
        </w:rPr>
        <w:t>»</w:t>
      </w:r>
      <w:r w:rsidRPr="00E974BE">
        <w:rPr>
          <w:rFonts w:ascii="Times New Roman" w:hAnsi="Times New Roman" w:cs="Times New Roman"/>
          <w:sz w:val="24"/>
          <w:szCs w:val="24"/>
        </w:rPr>
        <w:t xml:space="preserve"> – </w:t>
      </w:r>
      <w:r w:rsidR="00C0071A" w:rsidRPr="00E974BE">
        <w:rPr>
          <w:rFonts w:ascii="Times New Roman" w:hAnsi="Times New Roman" w:cs="Times New Roman"/>
          <w:sz w:val="24"/>
          <w:szCs w:val="24"/>
        </w:rPr>
        <w:t>оплачивается аванс.</w:t>
      </w:r>
    </w:p>
    <w:p w14:paraId="61FEF794" w14:textId="5454C5E0" w:rsidR="00C0071A" w:rsidRPr="00E974BE" w:rsidRDefault="00C0071A" w:rsidP="00A30006">
      <w:pPr>
        <w:rPr>
          <w:rFonts w:ascii="Times New Roman" w:hAnsi="Times New Roman" w:cs="Times New Roman"/>
          <w:sz w:val="24"/>
          <w:szCs w:val="24"/>
        </w:rPr>
      </w:pPr>
      <w:r w:rsidRPr="00E974BE">
        <w:rPr>
          <w:rFonts w:ascii="Times New Roman" w:hAnsi="Times New Roman" w:cs="Times New Roman"/>
          <w:sz w:val="24"/>
          <w:szCs w:val="24"/>
        </w:rPr>
        <w:t xml:space="preserve">Далее выводятся два списка </w:t>
      </w:r>
      <w:r w:rsidRPr="00E974BE">
        <w:rPr>
          <w:rFonts w:ascii="Times New Roman" w:hAnsi="Times New Roman" w:cs="Times New Roman"/>
          <w:b/>
          <w:sz w:val="24"/>
          <w:szCs w:val="24"/>
        </w:rPr>
        <w:t>«Отложенные платежи»</w:t>
      </w:r>
      <w:r w:rsidR="00086439" w:rsidRPr="00E974B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086439" w:rsidRPr="00E974BE">
        <w:rPr>
          <w:rFonts w:ascii="Times New Roman" w:hAnsi="Times New Roman" w:cs="Times New Roman"/>
          <w:sz w:val="24"/>
          <w:szCs w:val="24"/>
        </w:rPr>
        <w:t>(при наличии)</w:t>
      </w:r>
      <w:r w:rsidRPr="00E974BE">
        <w:rPr>
          <w:rFonts w:ascii="Times New Roman" w:hAnsi="Times New Roman" w:cs="Times New Roman"/>
          <w:sz w:val="24"/>
          <w:szCs w:val="24"/>
        </w:rPr>
        <w:t xml:space="preserve"> и </w:t>
      </w:r>
      <w:r w:rsidR="00086439" w:rsidRPr="00E974BE">
        <w:rPr>
          <w:rFonts w:ascii="Times New Roman" w:hAnsi="Times New Roman" w:cs="Times New Roman"/>
          <w:sz w:val="24"/>
          <w:szCs w:val="24"/>
        </w:rPr>
        <w:t>«</w:t>
      </w:r>
      <w:r w:rsidRPr="00E974BE">
        <w:rPr>
          <w:rFonts w:ascii="Times New Roman" w:hAnsi="Times New Roman" w:cs="Times New Roman"/>
          <w:b/>
          <w:sz w:val="24"/>
          <w:szCs w:val="24"/>
        </w:rPr>
        <w:t>История платежей</w:t>
      </w:r>
      <w:r w:rsidR="00086439" w:rsidRPr="00E974BE">
        <w:rPr>
          <w:rFonts w:ascii="Times New Roman" w:hAnsi="Times New Roman" w:cs="Times New Roman"/>
          <w:b/>
          <w:sz w:val="24"/>
          <w:szCs w:val="24"/>
        </w:rPr>
        <w:t>»</w:t>
      </w:r>
      <w:r w:rsidRPr="00E974BE">
        <w:rPr>
          <w:rFonts w:ascii="Times New Roman" w:hAnsi="Times New Roman" w:cs="Times New Roman"/>
          <w:sz w:val="24"/>
          <w:szCs w:val="24"/>
        </w:rPr>
        <w:t>.</w:t>
      </w:r>
    </w:p>
    <w:p w14:paraId="74218D62" w14:textId="24423BA0" w:rsidR="001A34F1" w:rsidRPr="00B23011" w:rsidRDefault="000006DF" w:rsidP="00B23011">
      <w:pPr>
        <w:jc w:val="both"/>
        <w:rPr>
          <w:rFonts w:ascii="Times New Roman" w:hAnsi="Times New Roman" w:cs="Times New Roman"/>
          <w:sz w:val="24"/>
          <w:szCs w:val="24"/>
        </w:rPr>
      </w:pPr>
      <w:r w:rsidRPr="00E974BE">
        <w:rPr>
          <w:rFonts w:ascii="Times New Roman" w:hAnsi="Times New Roman" w:cs="Times New Roman"/>
          <w:b/>
          <w:sz w:val="24"/>
          <w:szCs w:val="24"/>
        </w:rPr>
        <w:t>«</w:t>
      </w:r>
      <w:r w:rsidR="00C0071A" w:rsidRPr="00E974BE">
        <w:rPr>
          <w:rFonts w:ascii="Times New Roman" w:hAnsi="Times New Roman" w:cs="Times New Roman"/>
          <w:b/>
          <w:sz w:val="24"/>
          <w:szCs w:val="24"/>
        </w:rPr>
        <w:t xml:space="preserve">Отложенные </w:t>
      </w:r>
      <w:r w:rsidR="00BE05E0" w:rsidRPr="00E974BE">
        <w:rPr>
          <w:rFonts w:ascii="Times New Roman" w:hAnsi="Times New Roman" w:cs="Times New Roman"/>
          <w:b/>
          <w:sz w:val="24"/>
          <w:szCs w:val="24"/>
        </w:rPr>
        <w:t>платежи»</w:t>
      </w:r>
      <w:r w:rsidR="00BE05E0" w:rsidRPr="00E974BE">
        <w:rPr>
          <w:rFonts w:ascii="Times New Roman" w:hAnsi="Times New Roman" w:cs="Times New Roman"/>
          <w:sz w:val="24"/>
          <w:szCs w:val="24"/>
        </w:rPr>
        <w:t xml:space="preserve"> выводит</w:t>
      </w:r>
      <w:r w:rsidR="00C0071A" w:rsidRPr="00E974BE">
        <w:rPr>
          <w:rFonts w:ascii="Times New Roman" w:hAnsi="Times New Roman" w:cs="Times New Roman"/>
          <w:sz w:val="24"/>
          <w:szCs w:val="24"/>
        </w:rPr>
        <w:t xml:space="preserve"> список </w:t>
      </w:r>
      <w:r w:rsidR="00631F97" w:rsidRPr="00E974BE">
        <w:rPr>
          <w:rFonts w:ascii="Times New Roman" w:hAnsi="Times New Roman" w:cs="Times New Roman"/>
          <w:sz w:val="24"/>
          <w:szCs w:val="24"/>
        </w:rPr>
        <w:t xml:space="preserve">для «основного» Пациента (с возможностью выбора необходимого члена семьи или для всех) Но при этом остаётся возможность выбора другого или вариант показать всех. В списке отложенных платежей показывается, дата, ФИО Пациента, сумма к оплате и </w:t>
      </w:r>
      <w:r w:rsidR="00F01359">
        <w:rPr>
          <w:rFonts w:ascii="Times New Roman" w:hAnsi="Times New Roman" w:cs="Times New Roman"/>
          <w:sz w:val="24"/>
          <w:szCs w:val="24"/>
        </w:rPr>
        <w:t>гиперссылки «</w:t>
      </w:r>
      <w:r w:rsidR="003E66E5" w:rsidRPr="001A34F1">
        <w:rPr>
          <w:rFonts w:ascii="Times New Roman" w:hAnsi="Times New Roman" w:cs="Times New Roman"/>
          <w:b/>
          <w:sz w:val="24"/>
          <w:szCs w:val="24"/>
        </w:rPr>
        <w:t>Оплатить»</w:t>
      </w:r>
      <w:r w:rsidR="003E66E5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3E66E5" w:rsidRPr="003E66E5">
        <w:rPr>
          <w:rFonts w:ascii="Times New Roman" w:hAnsi="Times New Roman" w:cs="Times New Roman"/>
          <w:sz w:val="24"/>
          <w:szCs w:val="24"/>
        </w:rPr>
        <w:t>и</w:t>
      </w:r>
      <w:r w:rsidR="003E66E5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3E66E5" w:rsidRPr="001A34F1">
        <w:rPr>
          <w:rFonts w:ascii="Times New Roman" w:hAnsi="Times New Roman" w:cs="Times New Roman"/>
          <w:sz w:val="24"/>
          <w:szCs w:val="24"/>
        </w:rPr>
        <w:t>«</w:t>
      </w:r>
      <w:r w:rsidR="003E66E5" w:rsidRPr="001A34F1">
        <w:rPr>
          <w:rFonts w:ascii="Times New Roman" w:hAnsi="Times New Roman" w:cs="Times New Roman"/>
          <w:b/>
          <w:sz w:val="24"/>
          <w:szCs w:val="24"/>
        </w:rPr>
        <w:t>Подробнее</w:t>
      </w:r>
      <w:r w:rsidR="003E66E5" w:rsidRPr="001A34F1">
        <w:rPr>
          <w:rFonts w:ascii="Times New Roman" w:hAnsi="Times New Roman" w:cs="Times New Roman"/>
          <w:sz w:val="24"/>
          <w:szCs w:val="24"/>
        </w:rPr>
        <w:t>»</w:t>
      </w:r>
      <w:r w:rsidR="003E66E5">
        <w:rPr>
          <w:rFonts w:ascii="Times New Roman" w:hAnsi="Times New Roman" w:cs="Times New Roman"/>
          <w:sz w:val="24"/>
          <w:szCs w:val="24"/>
        </w:rPr>
        <w:t>.</w:t>
      </w:r>
      <w:r w:rsidR="00B23011">
        <w:rPr>
          <w:rFonts w:ascii="Times New Roman" w:hAnsi="Times New Roman" w:cs="Times New Roman"/>
          <w:sz w:val="24"/>
          <w:szCs w:val="24"/>
        </w:rPr>
        <w:t xml:space="preserve"> </w:t>
      </w:r>
      <w:r w:rsidR="00B23011" w:rsidRPr="00B23011">
        <w:rPr>
          <w:rFonts w:ascii="Times New Roman" w:hAnsi="Times New Roman" w:cs="Times New Roman"/>
          <w:sz w:val="24"/>
          <w:szCs w:val="24"/>
        </w:rPr>
        <w:t>Щёлкнув мышью по гиперссылке</w:t>
      </w:r>
      <w:r w:rsidR="00B23011">
        <w:rPr>
          <w:rFonts w:ascii="Times New Roman" w:hAnsi="Times New Roman" w:cs="Times New Roman"/>
          <w:sz w:val="24"/>
          <w:szCs w:val="24"/>
        </w:rPr>
        <w:t>:</w:t>
      </w:r>
    </w:p>
    <w:p w14:paraId="600914BE" w14:textId="6ED91999" w:rsidR="00F01359" w:rsidRPr="00B23011" w:rsidRDefault="00B23011" w:rsidP="00B23011">
      <w:pPr>
        <w:pStyle w:val="a5"/>
        <w:numPr>
          <w:ilvl w:val="0"/>
          <w:numId w:val="43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B23011">
        <w:rPr>
          <w:rFonts w:ascii="Times New Roman" w:hAnsi="Times New Roman" w:cs="Times New Roman"/>
          <w:b/>
          <w:sz w:val="24"/>
          <w:szCs w:val="24"/>
        </w:rPr>
        <w:t>«Подробнее»</w:t>
      </w:r>
      <w:r w:rsidRPr="00B23011">
        <w:rPr>
          <w:rFonts w:ascii="Times New Roman" w:hAnsi="Times New Roman" w:cs="Times New Roman"/>
          <w:sz w:val="24"/>
          <w:szCs w:val="24"/>
        </w:rPr>
        <w:t xml:space="preserve"> появляется всплывающее окно с информацией об оказанных услугах.</w:t>
      </w:r>
    </w:p>
    <w:p w14:paraId="7C02A85D" w14:textId="60748BB1" w:rsidR="00631F97" w:rsidRPr="00B23011" w:rsidRDefault="00FE10E5" w:rsidP="003C1988">
      <w:pPr>
        <w:pStyle w:val="a5"/>
        <w:numPr>
          <w:ilvl w:val="0"/>
          <w:numId w:val="43"/>
        </w:numPr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B23011">
        <w:rPr>
          <w:rFonts w:ascii="Times New Roman" w:hAnsi="Times New Roman" w:cs="Times New Roman"/>
          <w:b/>
          <w:sz w:val="24"/>
          <w:szCs w:val="24"/>
        </w:rPr>
        <w:t>«</w:t>
      </w:r>
      <w:r w:rsidR="00B23011" w:rsidRPr="00B23011">
        <w:rPr>
          <w:rFonts w:ascii="Times New Roman" w:hAnsi="Times New Roman" w:cs="Times New Roman"/>
          <w:b/>
          <w:sz w:val="24"/>
          <w:szCs w:val="24"/>
        </w:rPr>
        <w:t>Оплатить»</w:t>
      </w:r>
      <w:r w:rsidRPr="00B23011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B23011" w:rsidRPr="00B23011">
        <w:rPr>
          <w:rFonts w:ascii="Times New Roman" w:hAnsi="Times New Roman" w:cs="Times New Roman"/>
          <w:sz w:val="24"/>
          <w:szCs w:val="24"/>
        </w:rPr>
        <w:t>переходите</w:t>
      </w:r>
      <w:r w:rsidR="00B23011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B23011">
        <w:rPr>
          <w:rFonts w:ascii="Times New Roman" w:hAnsi="Times New Roman" w:cs="Times New Roman"/>
          <w:sz w:val="24"/>
          <w:szCs w:val="24"/>
        </w:rPr>
        <w:t xml:space="preserve">в </w:t>
      </w:r>
      <w:proofErr w:type="spellStart"/>
      <w:r w:rsidR="00B23011" w:rsidRPr="00B23011">
        <w:rPr>
          <w:rFonts w:ascii="Times New Roman" w:hAnsi="Times New Roman" w:cs="Times New Roman"/>
          <w:sz w:val="24"/>
          <w:szCs w:val="24"/>
        </w:rPr>
        <w:t>под</w:t>
      </w:r>
      <w:r w:rsidR="00B23011">
        <w:rPr>
          <w:rFonts w:ascii="Times New Roman" w:hAnsi="Times New Roman" w:cs="Times New Roman"/>
          <w:sz w:val="24"/>
          <w:szCs w:val="24"/>
        </w:rPr>
        <w:t>процесс</w:t>
      </w:r>
      <w:proofErr w:type="spellEnd"/>
      <w:r w:rsidR="00631F97" w:rsidRPr="00B23011">
        <w:rPr>
          <w:rFonts w:ascii="Times New Roman" w:hAnsi="Times New Roman" w:cs="Times New Roman"/>
          <w:sz w:val="24"/>
          <w:szCs w:val="24"/>
        </w:rPr>
        <w:t xml:space="preserve"> </w:t>
      </w:r>
      <w:r w:rsidR="000006DF" w:rsidRPr="00B23011">
        <w:rPr>
          <w:rFonts w:ascii="Times New Roman" w:hAnsi="Times New Roman" w:cs="Times New Roman"/>
          <w:b/>
          <w:sz w:val="24"/>
          <w:szCs w:val="24"/>
        </w:rPr>
        <w:t>Оплаты</w:t>
      </w:r>
      <w:r w:rsidR="00BE05E0" w:rsidRPr="00B23011">
        <w:rPr>
          <w:rFonts w:ascii="Times New Roman" w:hAnsi="Times New Roman" w:cs="Times New Roman"/>
          <w:sz w:val="24"/>
          <w:szCs w:val="24"/>
        </w:rPr>
        <w:t xml:space="preserve"> (см. Шаг1. Ниже)</w:t>
      </w:r>
      <w:r w:rsidR="000006DF" w:rsidRPr="00B23011">
        <w:rPr>
          <w:rFonts w:ascii="Times New Roman" w:hAnsi="Times New Roman" w:cs="Times New Roman"/>
          <w:sz w:val="24"/>
          <w:szCs w:val="24"/>
        </w:rPr>
        <w:t>.</w:t>
      </w:r>
    </w:p>
    <w:p w14:paraId="21CBEA41" w14:textId="53380C9F" w:rsidR="009D69C2" w:rsidRPr="00B23011" w:rsidRDefault="009D69C2" w:rsidP="009D69C2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B23011">
        <w:rPr>
          <w:rFonts w:ascii="Times New Roman" w:hAnsi="Times New Roman" w:cs="Times New Roman"/>
          <w:sz w:val="24"/>
          <w:szCs w:val="24"/>
        </w:rPr>
        <w:t xml:space="preserve">Шаг. 1.  </w:t>
      </w:r>
      <w:r w:rsidRPr="00B23011">
        <w:rPr>
          <w:rFonts w:ascii="Times New Roman" w:hAnsi="Times New Roman" w:cs="Times New Roman"/>
          <w:b/>
          <w:sz w:val="24"/>
          <w:szCs w:val="24"/>
        </w:rPr>
        <w:t>Оплатить.</w:t>
      </w:r>
      <w:r w:rsidRPr="00B23011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6E67F01" w14:textId="33E0D027" w:rsidR="009D69C2" w:rsidRDefault="009D69C2" w:rsidP="009D69C2">
      <w:pPr>
        <w:ind w:left="708"/>
        <w:jc w:val="both"/>
        <w:rPr>
          <w:rFonts w:ascii="Times New Roman" w:hAnsi="Times New Roman" w:cs="Times New Roman"/>
          <w:sz w:val="24"/>
          <w:szCs w:val="24"/>
        </w:rPr>
      </w:pPr>
      <w:r w:rsidRPr="00B23011">
        <w:rPr>
          <w:rFonts w:ascii="Times New Roman" w:hAnsi="Times New Roman" w:cs="Times New Roman"/>
          <w:sz w:val="24"/>
          <w:szCs w:val="24"/>
        </w:rPr>
        <w:t xml:space="preserve">При необходимости оплатить </w:t>
      </w:r>
      <w:r w:rsidR="00A64D74" w:rsidRPr="00B23011">
        <w:rPr>
          <w:rFonts w:ascii="Times New Roman" w:hAnsi="Times New Roman" w:cs="Times New Roman"/>
          <w:sz w:val="24"/>
          <w:szCs w:val="24"/>
        </w:rPr>
        <w:t>услуги Клиентом</w:t>
      </w:r>
      <w:r w:rsidRPr="00B23011">
        <w:rPr>
          <w:rFonts w:ascii="Times New Roman" w:hAnsi="Times New Roman" w:cs="Times New Roman"/>
          <w:sz w:val="24"/>
          <w:szCs w:val="24"/>
        </w:rPr>
        <w:t xml:space="preserve"> выполняется команда </w:t>
      </w:r>
      <w:r w:rsidRPr="00B23011">
        <w:rPr>
          <w:rFonts w:ascii="Times New Roman" w:hAnsi="Times New Roman" w:cs="Times New Roman"/>
          <w:b/>
          <w:sz w:val="24"/>
          <w:szCs w:val="24"/>
        </w:rPr>
        <w:t>«Оплатить»</w:t>
      </w:r>
      <w:r w:rsidR="004F65C8" w:rsidRPr="00B23011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Pr="00B23011">
        <w:rPr>
          <w:rFonts w:ascii="Times New Roman" w:hAnsi="Times New Roman" w:cs="Times New Roman"/>
          <w:sz w:val="24"/>
          <w:szCs w:val="24"/>
        </w:rPr>
        <w:t xml:space="preserve"> </w:t>
      </w:r>
      <w:r w:rsidR="00DE5A0C" w:rsidRPr="00B23011">
        <w:rPr>
          <w:rFonts w:ascii="Times New Roman" w:hAnsi="Times New Roman" w:cs="Times New Roman"/>
          <w:sz w:val="24"/>
          <w:szCs w:val="24"/>
        </w:rPr>
        <w:t>Далее п</w:t>
      </w:r>
      <w:r w:rsidR="0017539D" w:rsidRPr="00B23011">
        <w:rPr>
          <w:rFonts w:ascii="Times New Roman" w:hAnsi="Times New Roman" w:cs="Times New Roman"/>
          <w:sz w:val="24"/>
          <w:szCs w:val="24"/>
        </w:rPr>
        <w:t xml:space="preserve">роисходит запрос в МИС и в соответствии с платежными данными по зарегистрированному </w:t>
      </w:r>
      <w:r w:rsidR="00FE10E5" w:rsidRPr="00B23011">
        <w:rPr>
          <w:rFonts w:ascii="Times New Roman" w:hAnsi="Times New Roman" w:cs="Times New Roman"/>
          <w:sz w:val="24"/>
          <w:szCs w:val="24"/>
        </w:rPr>
        <w:t xml:space="preserve">выбранному </w:t>
      </w:r>
      <w:r w:rsidR="00DE5A0C" w:rsidRPr="00B23011">
        <w:rPr>
          <w:rFonts w:ascii="Times New Roman" w:hAnsi="Times New Roman" w:cs="Times New Roman"/>
          <w:sz w:val="24"/>
          <w:szCs w:val="24"/>
        </w:rPr>
        <w:t>Клиенту, наличия</w:t>
      </w:r>
      <w:r w:rsidR="00506805" w:rsidRPr="00B23011">
        <w:rPr>
          <w:rFonts w:ascii="Times New Roman" w:hAnsi="Times New Roman" w:cs="Times New Roman"/>
          <w:sz w:val="24"/>
          <w:szCs w:val="24"/>
        </w:rPr>
        <w:t xml:space="preserve"> у </w:t>
      </w:r>
      <w:r w:rsidR="00DE5A0C" w:rsidRPr="00B23011">
        <w:rPr>
          <w:rFonts w:ascii="Times New Roman" w:hAnsi="Times New Roman" w:cs="Times New Roman"/>
          <w:sz w:val="24"/>
          <w:szCs w:val="24"/>
        </w:rPr>
        <w:t>него абонемента</w:t>
      </w:r>
      <w:r w:rsidR="00152F14" w:rsidRPr="00B23011">
        <w:rPr>
          <w:rFonts w:ascii="Times New Roman" w:hAnsi="Times New Roman" w:cs="Times New Roman"/>
          <w:sz w:val="24"/>
          <w:szCs w:val="24"/>
        </w:rPr>
        <w:t>, скидок</w:t>
      </w:r>
      <w:r w:rsidR="00DE5A0C" w:rsidRPr="00B23011">
        <w:rPr>
          <w:rFonts w:ascii="Times New Roman" w:hAnsi="Times New Roman" w:cs="Times New Roman"/>
          <w:sz w:val="24"/>
          <w:szCs w:val="24"/>
        </w:rPr>
        <w:t xml:space="preserve">– происходит окончательный расчет суммы к оплате (передается из МИС) и </w:t>
      </w:r>
      <w:r w:rsidRPr="00B23011">
        <w:rPr>
          <w:rFonts w:ascii="Times New Roman" w:hAnsi="Times New Roman" w:cs="Times New Roman"/>
          <w:sz w:val="24"/>
          <w:szCs w:val="24"/>
        </w:rPr>
        <w:t xml:space="preserve">переход к платежной системе. Результаты оплаты предаются в информационную систему Заказчика. </w:t>
      </w:r>
    </w:p>
    <w:p w14:paraId="1E204831" w14:textId="12BFFCFC" w:rsidR="003C1988" w:rsidRPr="003C1988" w:rsidRDefault="003C1988" w:rsidP="009D69C2">
      <w:pPr>
        <w:ind w:left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При оплате запрашивается «Хочет ли учесть аванс</w:t>
      </w:r>
      <w:r w:rsidRPr="003C1988">
        <w:rPr>
          <w:rFonts w:ascii="Times New Roman" w:hAnsi="Times New Roman" w:cs="Times New Roman"/>
          <w:sz w:val="24"/>
          <w:szCs w:val="24"/>
        </w:rPr>
        <w:t>?</w:t>
      </w:r>
      <w:r>
        <w:rPr>
          <w:rFonts w:ascii="Times New Roman" w:hAnsi="Times New Roman" w:cs="Times New Roman"/>
          <w:sz w:val="24"/>
          <w:szCs w:val="24"/>
        </w:rPr>
        <w:t>»</w:t>
      </w:r>
      <w:r w:rsidR="00A966DA">
        <w:rPr>
          <w:rFonts w:ascii="Times New Roman" w:hAnsi="Times New Roman" w:cs="Times New Roman"/>
          <w:sz w:val="24"/>
          <w:szCs w:val="24"/>
        </w:rPr>
        <w:t xml:space="preserve"> (при наличии аванса)</w:t>
      </w:r>
      <w:r>
        <w:rPr>
          <w:rFonts w:ascii="Times New Roman" w:hAnsi="Times New Roman" w:cs="Times New Roman"/>
          <w:sz w:val="24"/>
          <w:szCs w:val="24"/>
        </w:rPr>
        <w:t xml:space="preserve"> - тогда внутри МИС происходит </w:t>
      </w:r>
      <w:r w:rsidR="00A966DA">
        <w:rPr>
          <w:rFonts w:ascii="Times New Roman" w:hAnsi="Times New Roman" w:cs="Times New Roman"/>
          <w:sz w:val="24"/>
          <w:szCs w:val="24"/>
        </w:rPr>
        <w:t xml:space="preserve">расчет с авансом, </w:t>
      </w:r>
      <w:r>
        <w:rPr>
          <w:rFonts w:ascii="Times New Roman" w:hAnsi="Times New Roman" w:cs="Times New Roman"/>
          <w:sz w:val="24"/>
          <w:szCs w:val="24"/>
        </w:rPr>
        <w:t>и окончательная сумма к оплате предается в ЛК.</w:t>
      </w:r>
    </w:p>
    <w:p w14:paraId="12DAC8C1" w14:textId="2C03256A" w:rsidR="0017539D" w:rsidRPr="001D25EC" w:rsidRDefault="0017539D" w:rsidP="0017539D">
      <w:pPr>
        <w:ind w:left="70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1D25EC">
        <w:rPr>
          <w:rFonts w:ascii="Times New Roman" w:hAnsi="Times New Roman" w:cs="Times New Roman"/>
          <w:sz w:val="24"/>
          <w:szCs w:val="24"/>
        </w:rPr>
        <w:t xml:space="preserve">Шаг.2.  </w:t>
      </w:r>
      <w:r w:rsidRPr="001D25EC">
        <w:rPr>
          <w:rFonts w:ascii="Times New Roman" w:hAnsi="Times New Roman" w:cs="Times New Roman"/>
          <w:b/>
          <w:sz w:val="24"/>
          <w:szCs w:val="24"/>
        </w:rPr>
        <w:t>Возврат.</w:t>
      </w:r>
    </w:p>
    <w:p w14:paraId="0FBF30A6" w14:textId="45896998" w:rsidR="000B7437" w:rsidRPr="001D25EC" w:rsidRDefault="000B7437" w:rsidP="0017539D">
      <w:pPr>
        <w:ind w:left="70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1D25EC">
        <w:rPr>
          <w:rFonts w:ascii="Times New Roman" w:hAnsi="Times New Roman" w:cs="Times New Roman"/>
          <w:b/>
          <w:sz w:val="24"/>
          <w:szCs w:val="24"/>
        </w:rPr>
        <w:t>Показать возврат – настраиваемый передается параметром– от МИС.</w:t>
      </w:r>
    </w:p>
    <w:p w14:paraId="07661E00" w14:textId="20859292" w:rsidR="0035677B" w:rsidRPr="001D25EC" w:rsidRDefault="00610DE2" w:rsidP="0035677B">
      <w:pPr>
        <w:ind w:left="708"/>
        <w:jc w:val="both"/>
        <w:rPr>
          <w:rFonts w:ascii="Times New Roman" w:hAnsi="Times New Roman" w:cs="Times New Roman"/>
          <w:sz w:val="24"/>
          <w:szCs w:val="24"/>
        </w:rPr>
      </w:pPr>
      <w:r w:rsidRPr="001D25EC">
        <w:rPr>
          <w:rFonts w:ascii="Times New Roman" w:hAnsi="Times New Roman" w:cs="Times New Roman"/>
          <w:sz w:val="24"/>
          <w:szCs w:val="24"/>
        </w:rPr>
        <w:t>Для оформления возврата денежных средств Клиентом</w:t>
      </w:r>
      <w:r w:rsidR="0017539D" w:rsidRPr="001D25EC">
        <w:rPr>
          <w:rFonts w:ascii="Times New Roman" w:hAnsi="Times New Roman" w:cs="Times New Roman"/>
          <w:sz w:val="24"/>
          <w:szCs w:val="24"/>
        </w:rPr>
        <w:t xml:space="preserve"> </w:t>
      </w:r>
      <w:r w:rsidR="002A149D" w:rsidRPr="001D25EC">
        <w:rPr>
          <w:rFonts w:ascii="Times New Roman" w:hAnsi="Times New Roman" w:cs="Times New Roman"/>
          <w:sz w:val="24"/>
          <w:szCs w:val="24"/>
        </w:rPr>
        <w:t xml:space="preserve">выполняется команда </w:t>
      </w:r>
      <w:r w:rsidR="002A149D" w:rsidRPr="001D25EC">
        <w:rPr>
          <w:rFonts w:ascii="Times New Roman" w:hAnsi="Times New Roman" w:cs="Times New Roman"/>
          <w:b/>
          <w:sz w:val="24"/>
          <w:szCs w:val="24"/>
        </w:rPr>
        <w:t>«</w:t>
      </w:r>
      <w:r w:rsidR="0017539D" w:rsidRPr="001D25EC">
        <w:rPr>
          <w:rFonts w:ascii="Times New Roman" w:hAnsi="Times New Roman" w:cs="Times New Roman"/>
          <w:b/>
          <w:sz w:val="24"/>
          <w:szCs w:val="24"/>
        </w:rPr>
        <w:t>Возврат</w:t>
      </w:r>
      <w:r w:rsidR="002A149D" w:rsidRPr="001D25EC">
        <w:rPr>
          <w:rFonts w:ascii="Times New Roman" w:hAnsi="Times New Roman" w:cs="Times New Roman"/>
          <w:b/>
          <w:sz w:val="24"/>
          <w:szCs w:val="24"/>
        </w:rPr>
        <w:t>»</w:t>
      </w:r>
      <w:r w:rsidR="00DE5A0C" w:rsidRPr="001D25EC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31656D" w:rsidRPr="001D25EC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DE5A0C" w:rsidRPr="001D25EC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DE5A0C" w:rsidRPr="001D25EC">
        <w:rPr>
          <w:rFonts w:ascii="Times New Roman" w:hAnsi="Times New Roman" w:cs="Times New Roman"/>
          <w:sz w:val="24"/>
          <w:szCs w:val="24"/>
        </w:rPr>
        <w:t xml:space="preserve">Данный запрос на возврат </w:t>
      </w:r>
      <w:r w:rsidR="0035677B" w:rsidRPr="001D25EC">
        <w:rPr>
          <w:rFonts w:ascii="Times New Roman" w:hAnsi="Times New Roman" w:cs="Times New Roman"/>
          <w:sz w:val="24"/>
          <w:szCs w:val="24"/>
        </w:rPr>
        <w:t>отправляется в МИС, клиенту выводится сообщение – «Это происходит по запросу (не автоматически)-пожалуйста, обратитесь для возврата денег в регистратуру МЦ».</w:t>
      </w:r>
      <w:r w:rsidR="00131C4B" w:rsidRPr="001D25EC">
        <w:rPr>
          <w:rFonts w:ascii="Times New Roman" w:hAnsi="Times New Roman" w:cs="Times New Roman"/>
          <w:sz w:val="24"/>
          <w:szCs w:val="24"/>
        </w:rPr>
        <w:t xml:space="preserve"> </w:t>
      </w:r>
      <w:r w:rsidR="001D25EC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3A31676" w14:textId="77777777" w:rsidR="009D69C2" w:rsidRPr="00B23011" w:rsidRDefault="009D69C2" w:rsidP="009D69C2">
      <w:pPr>
        <w:ind w:firstLine="70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23011">
        <w:rPr>
          <w:rFonts w:ascii="Times New Roman" w:hAnsi="Times New Roman" w:cs="Times New Roman"/>
          <w:sz w:val="24"/>
          <w:szCs w:val="24"/>
        </w:rPr>
        <w:t xml:space="preserve">Шаг. 2.  </w:t>
      </w:r>
      <w:r w:rsidR="00EA3737" w:rsidRPr="00B23011">
        <w:rPr>
          <w:rFonts w:ascii="Times New Roman" w:hAnsi="Times New Roman" w:cs="Times New Roman"/>
          <w:b/>
          <w:sz w:val="24"/>
          <w:szCs w:val="24"/>
        </w:rPr>
        <w:t>История платежей.</w:t>
      </w:r>
    </w:p>
    <w:p w14:paraId="52A1A98C" w14:textId="77777777" w:rsidR="00EA3737" w:rsidRPr="00B23011" w:rsidRDefault="00EA3737" w:rsidP="009D69C2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B23011">
        <w:rPr>
          <w:rFonts w:ascii="Times New Roman" w:hAnsi="Times New Roman" w:cs="Times New Roman"/>
          <w:sz w:val="24"/>
          <w:szCs w:val="24"/>
        </w:rPr>
        <w:t>Для просмотра истории платежей необходимо выполнить следующие шаги:</w:t>
      </w:r>
    </w:p>
    <w:p w14:paraId="1EF2434B" w14:textId="77777777" w:rsidR="00EA3737" w:rsidRPr="00B23011" w:rsidRDefault="00EA3737" w:rsidP="00EA3737">
      <w:pPr>
        <w:ind w:firstLine="70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23011">
        <w:rPr>
          <w:rFonts w:ascii="Times New Roman" w:hAnsi="Times New Roman" w:cs="Times New Roman"/>
          <w:sz w:val="24"/>
          <w:szCs w:val="24"/>
        </w:rPr>
        <w:t xml:space="preserve">Шаг. 2.1. </w:t>
      </w:r>
      <w:r w:rsidRPr="00B23011">
        <w:rPr>
          <w:rFonts w:ascii="Times New Roman" w:hAnsi="Times New Roman" w:cs="Times New Roman"/>
          <w:b/>
          <w:sz w:val="24"/>
          <w:szCs w:val="24"/>
        </w:rPr>
        <w:t>Выбор периода.</w:t>
      </w:r>
    </w:p>
    <w:p w14:paraId="4F0C4925" w14:textId="7B94358D" w:rsidR="00EA3737" w:rsidRPr="00B23011" w:rsidRDefault="002B6DC7" w:rsidP="00EA3737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B23011">
        <w:rPr>
          <w:rFonts w:ascii="Times New Roman" w:hAnsi="Times New Roman" w:cs="Times New Roman"/>
          <w:sz w:val="24"/>
          <w:szCs w:val="24"/>
        </w:rPr>
        <w:t xml:space="preserve">Выбирается необходимый диапазон дат </w:t>
      </w:r>
    </w:p>
    <w:p w14:paraId="255EF36C" w14:textId="7C15D723" w:rsidR="002B6DC7" w:rsidRPr="00B23011" w:rsidRDefault="002B6DC7" w:rsidP="002B6DC7">
      <w:pPr>
        <w:ind w:firstLine="708"/>
        <w:jc w:val="both"/>
        <w:rPr>
          <w:rFonts w:ascii="Times New Roman" w:hAnsi="Times New Roman" w:cs="Times New Roman"/>
          <w:b/>
          <w:i/>
          <w:strike/>
          <w:color w:val="FF0000"/>
          <w:sz w:val="24"/>
          <w:szCs w:val="24"/>
        </w:rPr>
      </w:pPr>
      <w:r w:rsidRPr="00B23011">
        <w:rPr>
          <w:rFonts w:ascii="Times New Roman" w:hAnsi="Times New Roman" w:cs="Times New Roman"/>
          <w:sz w:val="24"/>
          <w:szCs w:val="24"/>
        </w:rPr>
        <w:t>Шаг. 2.2.</w:t>
      </w:r>
      <w:r w:rsidRPr="00B23011">
        <w:rPr>
          <w:rFonts w:ascii="Times New Roman" w:hAnsi="Times New Roman" w:cs="Times New Roman"/>
          <w:b/>
          <w:sz w:val="24"/>
          <w:szCs w:val="24"/>
        </w:rPr>
        <w:t xml:space="preserve"> Вывод истории платежей.</w:t>
      </w:r>
      <w:r w:rsidR="007716D2" w:rsidRPr="00B23011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14:paraId="41ADB38C" w14:textId="7CD0ABC6" w:rsidR="002E05AE" w:rsidRPr="00B23011" w:rsidRDefault="002E05AE" w:rsidP="002B6DC7">
      <w:pPr>
        <w:ind w:firstLine="708"/>
        <w:jc w:val="both"/>
        <w:rPr>
          <w:rFonts w:ascii="Times New Roman" w:hAnsi="Times New Roman" w:cs="Times New Roman"/>
          <w:b/>
          <w:i/>
          <w:color w:val="FF0000"/>
          <w:sz w:val="24"/>
          <w:szCs w:val="24"/>
        </w:rPr>
      </w:pPr>
      <w:r w:rsidRPr="00B23011">
        <w:rPr>
          <w:rFonts w:ascii="Times New Roman" w:hAnsi="Times New Roman" w:cs="Times New Roman"/>
          <w:sz w:val="24"/>
          <w:szCs w:val="24"/>
        </w:rPr>
        <w:t xml:space="preserve">По умолчанию выводится история </w:t>
      </w:r>
      <w:r w:rsidR="00931008" w:rsidRPr="00B23011">
        <w:rPr>
          <w:rFonts w:ascii="Times New Roman" w:hAnsi="Times New Roman" w:cs="Times New Roman"/>
          <w:sz w:val="24"/>
          <w:szCs w:val="24"/>
        </w:rPr>
        <w:t xml:space="preserve">платежей </w:t>
      </w:r>
      <w:r w:rsidR="00BD1629" w:rsidRPr="00B23011">
        <w:rPr>
          <w:rFonts w:ascii="Times New Roman" w:hAnsi="Times New Roman" w:cs="Times New Roman"/>
          <w:sz w:val="24"/>
          <w:szCs w:val="24"/>
        </w:rPr>
        <w:t xml:space="preserve">для «основного» Пациента (с </w:t>
      </w:r>
      <w:r w:rsidR="0025309F" w:rsidRPr="00B23011">
        <w:rPr>
          <w:rFonts w:ascii="Times New Roman" w:hAnsi="Times New Roman" w:cs="Times New Roman"/>
          <w:sz w:val="24"/>
          <w:szCs w:val="24"/>
        </w:rPr>
        <w:t>возможностью</w:t>
      </w:r>
      <w:r w:rsidR="00BD1629" w:rsidRPr="00B23011">
        <w:rPr>
          <w:rFonts w:ascii="Times New Roman" w:hAnsi="Times New Roman" w:cs="Times New Roman"/>
          <w:sz w:val="24"/>
          <w:szCs w:val="24"/>
        </w:rPr>
        <w:t xml:space="preserve"> выбора необходимого члена семьи или для всех) </w:t>
      </w:r>
      <w:r w:rsidRPr="00B23011">
        <w:rPr>
          <w:rFonts w:ascii="Times New Roman" w:hAnsi="Times New Roman" w:cs="Times New Roman"/>
          <w:sz w:val="24"/>
          <w:szCs w:val="24"/>
        </w:rPr>
        <w:t xml:space="preserve">Но при этом остаётся возможность выбора другого или вариант показать всех. </w:t>
      </w:r>
      <w:r w:rsidR="00CE0DC2" w:rsidRPr="00B23011">
        <w:rPr>
          <w:rFonts w:ascii="Times New Roman" w:hAnsi="Times New Roman" w:cs="Times New Roman"/>
          <w:sz w:val="24"/>
          <w:szCs w:val="24"/>
        </w:rPr>
        <w:t>В списке платежей показывается,</w:t>
      </w:r>
      <w:r w:rsidR="00F41A5E" w:rsidRPr="00B23011">
        <w:rPr>
          <w:rFonts w:ascii="Times New Roman" w:hAnsi="Times New Roman" w:cs="Times New Roman"/>
          <w:sz w:val="24"/>
          <w:szCs w:val="24"/>
        </w:rPr>
        <w:t xml:space="preserve"> </w:t>
      </w:r>
      <w:r w:rsidR="00CE0DC2" w:rsidRPr="00B23011">
        <w:rPr>
          <w:rFonts w:ascii="Times New Roman" w:hAnsi="Times New Roman" w:cs="Times New Roman"/>
          <w:sz w:val="24"/>
          <w:szCs w:val="24"/>
        </w:rPr>
        <w:t>дата</w:t>
      </w:r>
      <w:r w:rsidR="00F41A5E" w:rsidRPr="00B23011">
        <w:rPr>
          <w:rFonts w:ascii="Times New Roman" w:hAnsi="Times New Roman" w:cs="Times New Roman"/>
          <w:sz w:val="24"/>
          <w:szCs w:val="24"/>
        </w:rPr>
        <w:t>, способ</w:t>
      </w:r>
      <w:r w:rsidR="00CE0DC2" w:rsidRPr="00B23011">
        <w:rPr>
          <w:rFonts w:ascii="Times New Roman" w:hAnsi="Times New Roman" w:cs="Times New Roman"/>
          <w:sz w:val="24"/>
          <w:szCs w:val="24"/>
        </w:rPr>
        <w:t xml:space="preserve"> оплаты </w:t>
      </w:r>
      <w:r w:rsidR="00F41A5E" w:rsidRPr="00B23011">
        <w:rPr>
          <w:rFonts w:ascii="Times New Roman" w:hAnsi="Times New Roman" w:cs="Times New Roman"/>
          <w:sz w:val="24"/>
          <w:szCs w:val="24"/>
        </w:rPr>
        <w:t>(нал</w:t>
      </w:r>
      <w:r w:rsidR="00CE0DC2" w:rsidRPr="00B23011">
        <w:rPr>
          <w:rFonts w:ascii="Times New Roman" w:hAnsi="Times New Roman" w:cs="Times New Roman"/>
          <w:sz w:val="24"/>
          <w:szCs w:val="24"/>
        </w:rPr>
        <w:t>ичные</w:t>
      </w:r>
      <w:r w:rsidR="00F41A5E" w:rsidRPr="00B23011">
        <w:rPr>
          <w:rFonts w:ascii="Times New Roman" w:hAnsi="Times New Roman" w:cs="Times New Roman"/>
          <w:sz w:val="24"/>
          <w:szCs w:val="24"/>
        </w:rPr>
        <w:t>\карта\ расчётный счёт</w:t>
      </w:r>
      <w:r w:rsidR="00CE0DC2" w:rsidRPr="00B23011">
        <w:rPr>
          <w:rFonts w:ascii="Times New Roman" w:hAnsi="Times New Roman" w:cs="Times New Roman"/>
          <w:sz w:val="24"/>
          <w:szCs w:val="24"/>
        </w:rPr>
        <w:t>\абонемент</w:t>
      </w:r>
      <w:r w:rsidR="00F41A5E" w:rsidRPr="00B23011">
        <w:rPr>
          <w:rFonts w:ascii="Times New Roman" w:hAnsi="Times New Roman" w:cs="Times New Roman"/>
          <w:sz w:val="24"/>
          <w:szCs w:val="24"/>
        </w:rPr>
        <w:t>)</w:t>
      </w:r>
      <w:r w:rsidR="00CE0DC2" w:rsidRPr="00B23011">
        <w:rPr>
          <w:rFonts w:ascii="Times New Roman" w:hAnsi="Times New Roman" w:cs="Times New Roman"/>
          <w:sz w:val="24"/>
          <w:szCs w:val="24"/>
        </w:rPr>
        <w:t>, ФИО Пациента и общий итог за</w:t>
      </w:r>
      <w:r w:rsidR="004C0C33" w:rsidRPr="00B23011">
        <w:rPr>
          <w:rFonts w:ascii="Times New Roman" w:hAnsi="Times New Roman" w:cs="Times New Roman"/>
          <w:sz w:val="24"/>
          <w:szCs w:val="24"/>
        </w:rPr>
        <w:t xml:space="preserve"> выбранный</w:t>
      </w:r>
      <w:r w:rsidR="00CE0DC2" w:rsidRPr="00B23011">
        <w:rPr>
          <w:rFonts w:ascii="Times New Roman" w:hAnsi="Times New Roman" w:cs="Times New Roman"/>
          <w:sz w:val="24"/>
          <w:szCs w:val="24"/>
        </w:rPr>
        <w:t xml:space="preserve"> период. </w:t>
      </w:r>
      <w:r w:rsidR="00CE50C3" w:rsidRPr="00B23011">
        <w:rPr>
          <w:rFonts w:ascii="Times New Roman" w:hAnsi="Times New Roman" w:cs="Times New Roman"/>
          <w:sz w:val="24"/>
          <w:szCs w:val="24"/>
        </w:rPr>
        <w:t>Клиент,</w:t>
      </w:r>
      <w:r w:rsidR="004C0C33" w:rsidRPr="00B23011">
        <w:rPr>
          <w:rFonts w:ascii="Times New Roman" w:hAnsi="Times New Roman" w:cs="Times New Roman"/>
          <w:sz w:val="24"/>
          <w:szCs w:val="24"/>
        </w:rPr>
        <w:t xml:space="preserve"> </w:t>
      </w:r>
      <w:r w:rsidR="00CE50C3" w:rsidRPr="00B23011">
        <w:rPr>
          <w:rFonts w:ascii="Times New Roman" w:hAnsi="Times New Roman" w:cs="Times New Roman"/>
          <w:sz w:val="24"/>
          <w:szCs w:val="24"/>
        </w:rPr>
        <w:t>щелкнув по</w:t>
      </w:r>
      <w:r w:rsidR="00CE0DC2" w:rsidRPr="00B23011">
        <w:rPr>
          <w:rFonts w:ascii="Times New Roman" w:hAnsi="Times New Roman" w:cs="Times New Roman"/>
          <w:sz w:val="24"/>
          <w:szCs w:val="24"/>
        </w:rPr>
        <w:t xml:space="preserve"> записи из списка, </w:t>
      </w:r>
      <w:r w:rsidR="004C0C33" w:rsidRPr="00B23011">
        <w:rPr>
          <w:rFonts w:ascii="Times New Roman" w:hAnsi="Times New Roman" w:cs="Times New Roman"/>
          <w:sz w:val="24"/>
          <w:szCs w:val="24"/>
        </w:rPr>
        <w:t>переходит в форму краткой справки по оказанн</w:t>
      </w:r>
      <w:r w:rsidR="00F3764E" w:rsidRPr="00B23011">
        <w:rPr>
          <w:rFonts w:ascii="Times New Roman" w:hAnsi="Times New Roman" w:cs="Times New Roman"/>
          <w:sz w:val="24"/>
          <w:szCs w:val="24"/>
        </w:rPr>
        <w:t>ым</w:t>
      </w:r>
      <w:r w:rsidR="004C0C33" w:rsidRPr="00B23011">
        <w:rPr>
          <w:rFonts w:ascii="Times New Roman" w:hAnsi="Times New Roman" w:cs="Times New Roman"/>
          <w:sz w:val="24"/>
          <w:szCs w:val="24"/>
        </w:rPr>
        <w:t xml:space="preserve"> услуг</w:t>
      </w:r>
      <w:r w:rsidR="00F3764E" w:rsidRPr="00B23011">
        <w:rPr>
          <w:rFonts w:ascii="Times New Roman" w:hAnsi="Times New Roman" w:cs="Times New Roman"/>
          <w:sz w:val="24"/>
          <w:szCs w:val="24"/>
        </w:rPr>
        <w:t>ам</w:t>
      </w:r>
      <w:r w:rsidR="004C0C33" w:rsidRPr="00B23011">
        <w:rPr>
          <w:rFonts w:ascii="Times New Roman" w:hAnsi="Times New Roman" w:cs="Times New Roman"/>
          <w:sz w:val="24"/>
          <w:szCs w:val="24"/>
        </w:rPr>
        <w:t>, по которой производилась оплата.</w:t>
      </w:r>
    </w:p>
    <w:p w14:paraId="3696CA32" w14:textId="7703E4A3" w:rsidR="001714AE" w:rsidRDefault="002F4959" w:rsidP="001714AE">
      <w:pPr>
        <w:pStyle w:val="1"/>
        <w:rPr>
          <w:rFonts w:ascii="Times New Roman" w:hAnsi="Times New Roman" w:cs="Times New Roman"/>
          <w:sz w:val="28"/>
          <w:szCs w:val="28"/>
        </w:rPr>
      </w:pPr>
      <w:bookmarkStart w:id="30" w:name="_Toc141439130"/>
      <w:r>
        <w:rPr>
          <w:rFonts w:ascii="Times New Roman" w:hAnsi="Times New Roman" w:cs="Times New Roman"/>
          <w:sz w:val="28"/>
          <w:szCs w:val="28"/>
        </w:rPr>
        <w:t>7</w:t>
      </w:r>
      <w:r w:rsidR="001714AE">
        <w:rPr>
          <w:rFonts w:ascii="Times New Roman" w:hAnsi="Times New Roman" w:cs="Times New Roman"/>
          <w:sz w:val="28"/>
          <w:szCs w:val="28"/>
        </w:rPr>
        <w:t>.Члены Семьи.</w:t>
      </w:r>
      <w:bookmarkEnd w:id="30"/>
    </w:p>
    <w:p w14:paraId="43FC7AFD" w14:textId="77777777" w:rsidR="00A91BFE" w:rsidRDefault="00A91BFE" w:rsidP="008A08B9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5B5DF1AA" w14:textId="059631E2" w:rsidR="004254BC" w:rsidRDefault="004254BC" w:rsidP="008A08B9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7C047C">
        <w:rPr>
          <w:rFonts w:ascii="Times New Roman" w:hAnsi="Times New Roman" w:cs="Times New Roman"/>
          <w:sz w:val="24"/>
          <w:szCs w:val="24"/>
        </w:rPr>
        <w:t>В это</w:t>
      </w:r>
      <w:r w:rsidR="00386FFA" w:rsidRPr="007C047C">
        <w:rPr>
          <w:rFonts w:ascii="Times New Roman" w:hAnsi="Times New Roman" w:cs="Times New Roman"/>
          <w:sz w:val="24"/>
          <w:szCs w:val="24"/>
        </w:rPr>
        <w:t xml:space="preserve">м разделе Клиент может добавить и отредактировать данные на </w:t>
      </w:r>
      <w:r w:rsidRPr="007C047C">
        <w:rPr>
          <w:rFonts w:ascii="Times New Roman" w:hAnsi="Times New Roman" w:cs="Times New Roman"/>
          <w:sz w:val="24"/>
          <w:szCs w:val="24"/>
        </w:rPr>
        <w:t>своего члена семьи</w:t>
      </w:r>
      <w:r w:rsidR="00922FDA" w:rsidRPr="007C047C">
        <w:rPr>
          <w:rFonts w:ascii="Times New Roman" w:hAnsi="Times New Roman" w:cs="Times New Roman"/>
          <w:sz w:val="24"/>
          <w:szCs w:val="24"/>
        </w:rPr>
        <w:t>/</w:t>
      </w:r>
      <w:r w:rsidR="00386FFA" w:rsidRPr="007C047C">
        <w:rPr>
          <w:rFonts w:ascii="Times New Roman" w:hAnsi="Times New Roman" w:cs="Times New Roman"/>
          <w:sz w:val="24"/>
          <w:szCs w:val="24"/>
        </w:rPr>
        <w:t>родственника, за</w:t>
      </w:r>
      <w:r w:rsidR="00922FDA" w:rsidRPr="007C047C">
        <w:rPr>
          <w:rFonts w:ascii="Times New Roman" w:hAnsi="Times New Roman" w:cs="Times New Roman"/>
          <w:sz w:val="24"/>
          <w:szCs w:val="24"/>
        </w:rPr>
        <w:t xml:space="preserve"> которого он может осуществлять записи на приемы/исследования, осуществлять запросы на документы и оплачивать услуги</w:t>
      </w:r>
      <w:r w:rsidR="00533286" w:rsidRPr="007C047C">
        <w:rPr>
          <w:rFonts w:ascii="Times New Roman" w:hAnsi="Times New Roman" w:cs="Times New Roman"/>
          <w:sz w:val="24"/>
          <w:szCs w:val="24"/>
        </w:rPr>
        <w:t xml:space="preserve">, и указать </w:t>
      </w:r>
      <w:r w:rsidR="00A91BFE" w:rsidRPr="007C047C">
        <w:rPr>
          <w:rFonts w:ascii="Times New Roman" w:hAnsi="Times New Roman" w:cs="Times New Roman"/>
          <w:sz w:val="24"/>
          <w:szCs w:val="24"/>
          <w:u w:val="single"/>
        </w:rPr>
        <w:t>«Главного»</w:t>
      </w:r>
      <w:r w:rsidR="00A91BFE" w:rsidRPr="007C047C">
        <w:rPr>
          <w:rFonts w:ascii="Times New Roman" w:hAnsi="Times New Roman" w:cs="Times New Roman"/>
          <w:sz w:val="24"/>
          <w:szCs w:val="24"/>
        </w:rPr>
        <w:t xml:space="preserve"> </w:t>
      </w:r>
      <w:r w:rsidR="005F1E4E" w:rsidRPr="007C047C">
        <w:rPr>
          <w:rFonts w:ascii="Times New Roman" w:hAnsi="Times New Roman" w:cs="Times New Roman"/>
          <w:sz w:val="24"/>
          <w:szCs w:val="24"/>
        </w:rPr>
        <w:t>пациента</w:t>
      </w:r>
      <w:r w:rsidR="00533286" w:rsidRPr="007C047C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533286" w:rsidRPr="007C047C">
        <w:rPr>
          <w:rFonts w:ascii="Times New Roman" w:hAnsi="Times New Roman" w:cs="Times New Roman"/>
          <w:sz w:val="24"/>
          <w:szCs w:val="24"/>
        </w:rPr>
        <w:t>чекбоксом</w:t>
      </w:r>
      <w:proofErr w:type="spellEnd"/>
      <w:r w:rsidR="00533286" w:rsidRPr="007C047C">
        <w:rPr>
          <w:rFonts w:ascii="Times New Roman" w:hAnsi="Times New Roman" w:cs="Times New Roman"/>
          <w:sz w:val="24"/>
          <w:szCs w:val="24"/>
        </w:rPr>
        <w:t>), который будет подставляться по умолчанию в формы зап</w:t>
      </w:r>
      <w:r w:rsidR="008C6D48" w:rsidRPr="007C047C">
        <w:rPr>
          <w:rFonts w:ascii="Times New Roman" w:hAnsi="Times New Roman" w:cs="Times New Roman"/>
          <w:sz w:val="24"/>
          <w:szCs w:val="24"/>
        </w:rPr>
        <w:t xml:space="preserve">иси на услуги </w:t>
      </w:r>
      <w:r w:rsidR="00533286" w:rsidRPr="007C047C">
        <w:rPr>
          <w:rFonts w:ascii="Times New Roman" w:hAnsi="Times New Roman" w:cs="Times New Roman"/>
          <w:sz w:val="24"/>
          <w:szCs w:val="24"/>
        </w:rPr>
        <w:t xml:space="preserve">и </w:t>
      </w:r>
      <w:r w:rsidR="008C6D48" w:rsidRPr="007C047C">
        <w:rPr>
          <w:rFonts w:ascii="Times New Roman" w:hAnsi="Times New Roman" w:cs="Times New Roman"/>
          <w:sz w:val="24"/>
          <w:szCs w:val="24"/>
        </w:rPr>
        <w:t>запросах</w:t>
      </w:r>
      <w:r w:rsidR="00533286" w:rsidRPr="007C047C">
        <w:rPr>
          <w:rFonts w:ascii="Times New Roman" w:hAnsi="Times New Roman" w:cs="Times New Roman"/>
          <w:sz w:val="24"/>
          <w:szCs w:val="24"/>
        </w:rPr>
        <w:t>.</w:t>
      </w:r>
    </w:p>
    <w:p w14:paraId="0ED7EDBF" w14:textId="77777777" w:rsidR="00840E99" w:rsidRPr="00F96AE0" w:rsidRDefault="00840E99" w:rsidP="00922FDA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7C8C425C" wp14:editId="2BDAADF9">
            <wp:extent cx="5074920" cy="35052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4920" cy="350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C1B93C" w14:textId="77777777" w:rsidR="00214C98" w:rsidRPr="00205237" w:rsidRDefault="00214C98" w:rsidP="00214C98">
      <w:pPr>
        <w:jc w:val="both"/>
        <w:rPr>
          <w:rFonts w:ascii="Times New Roman" w:hAnsi="Times New Roman" w:cs="Times New Roman"/>
          <w:sz w:val="24"/>
          <w:szCs w:val="24"/>
        </w:rPr>
      </w:pPr>
      <w:r w:rsidRPr="00205237">
        <w:rPr>
          <w:rFonts w:ascii="Times New Roman" w:hAnsi="Times New Roman" w:cs="Times New Roman"/>
          <w:sz w:val="24"/>
          <w:szCs w:val="24"/>
        </w:rPr>
        <w:t>Последовательность шагов по бизнес-процессу «</w:t>
      </w:r>
      <w:r w:rsidRPr="00205237">
        <w:rPr>
          <w:rFonts w:ascii="Times New Roman" w:hAnsi="Times New Roman" w:cs="Times New Roman"/>
          <w:b/>
          <w:sz w:val="24"/>
          <w:szCs w:val="24"/>
        </w:rPr>
        <w:t>Члены семьи».</w:t>
      </w:r>
      <w:r w:rsidRPr="00205237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797A0FD" w14:textId="77777777" w:rsidR="00214C98" w:rsidRPr="00205237" w:rsidRDefault="00214C98" w:rsidP="00653051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05237">
        <w:rPr>
          <w:rFonts w:ascii="Times New Roman" w:hAnsi="Times New Roman" w:cs="Times New Roman"/>
          <w:sz w:val="24"/>
          <w:szCs w:val="24"/>
        </w:rPr>
        <w:t xml:space="preserve">Шаг. 1.  </w:t>
      </w:r>
      <w:r w:rsidR="00840E99" w:rsidRPr="00205237">
        <w:rPr>
          <w:rFonts w:ascii="Times New Roman" w:hAnsi="Times New Roman" w:cs="Times New Roman"/>
          <w:b/>
          <w:sz w:val="24"/>
          <w:szCs w:val="24"/>
        </w:rPr>
        <w:t>Добавить родственника</w:t>
      </w:r>
      <w:r w:rsidRPr="00205237">
        <w:rPr>
          <w:rFonts w:ascii="Times New Roman" w:hAnsi="Times New Roman" w:cs="Times New Roman"/>
          <w:b/>
          <w:sz w:val="24"/>
          <w:szCs w:val="24"/>
        </w:rPr>
        <w:t>.</w:t>
      </w:r>
      <w:r w:rsidRPr="00205237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F07B632" w14:textId="77777777" w:rsidR="002E5841" w:rsidRPr="00205237" w:rsidRDefault="00214C98" w:rsidP="00653051">
      <w:pPr>
        <w:ind w:left="70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205237">
        <w:rPr>
          <w:rFonts w:ascii="Times New Roman" w:hAnsi="Times New Roman" w:cs="Times New Roman"/>
          <w:sz w:val="24"/>
          <w:szCs w:val="24"/>
        </w:rPr>
        <w:t xml:space="preserve">При необходимости </w:t>
      </w:r>
      <w:r w:rsidR="00E028D1" w:rsidRPr="00205237">
        <w:rPr>
          <w:rFonts w:ascii="Times New Roman" w:hAnsi="Times New Roman" w:cs="Times New Roman"/>
          <w:sz w:val="24"/>
          <w:szCs w:val="24"/>
        </w:rPr>
        <w:t>клиенту внести информацию (данные) о члене семьи, Клиент</w:t>
      </w:r>
      <w:r w:rsidRPr="00205237">
        <w:rPr>
          <w:rFonts w:ascii="Times New Roman" w:hAnsi="Times New Roman" w:cs="Times New Roman"/>
          <w:sz w:val="24"/>
          <w:szCs w:val="24"/>
        </w:rPr>
        <w:t xml:space="preserve"> выполняет команд</w:t>
      </w:r>
      <w:r w:rsidR="00E028D1" w:rsidRPr="00205237">
        <w:rPr>
          <w:rFonts w:ascii="Times New Roman" w:hAnsi="Times New Roman" w:cs="Times New Roman"/>
          <w:sz w:val="24"/>
          <w:szCs w:val="24"/>
        </w:rPr>
        <w:t>у</w:t>
      </w:r>
      <w:r w:rsidRPr="00205237">
        <w:rPr>
          <w:rFonts w:ascii="Times New Roman" w:hAnsi="Times New Roman" w:cs="Times New Roman"/>
          <w:sz w:val="24"/>
          <w:szCs w:val="24"/>
        </w:rPr>
        <w:t xml:space="preserve"> </w:t>
      </w:r>
      <w:r w:rsidRPr="00205237">
        <w:rPr>
          <w:rFonts w:ascii="Times New Roman" w:hAnsi="Times New Roman" w:cs="Times New Roman"/>
          <w:b/>
          <w:sz w:val="24"/>
          <w:szCs w:val="24"/>
        </w:rPr>
        <w:t>«</w:t>
      </w:r>
      <w:r w:rsidR="00E028D1" w:rsidRPr="00205237">
        <w:rPr>
          <w:rFonts w:ascii="Times New Roman" w:hAnsi="Times New Roman" w:cs="Times New Roman"/>
          <w:b/>
          <w:sz w:val="24"/>
          <w:szCs w:val="24"/>
        </w:rPr>
        <w:t>Добавить Родственника</w:t>
      </w:r>
      <w:r w:rsidR="004B3492" w:rsidRPr="00205237">
        <w:rPr>
          <w:rFonts w:ascii="Times New Roman" w:hAnsi="Times New Roman" w:cs="Times New Roman"/>
          <w:b/>
          <w:sz w:val="24"/>
          <w:szCs w:val="24"/>
        </w:rPr>
        <w:t>»</w:t>
      </w:r>
    </w:p>
    <w:p w14:paraId="55E55D0D" w14:textId="77777777" w:rsidR="004B3492" w:rsidRPr="00205237" w:rsidRDefault="004B3492" w:rsidP="00653051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05237">
        <w:rPr>
          <w:rFonts w:ascii="Times New Roman" w:hAnsi="Times New Roman" w:cs="Times New Roman"/>
          <w:sz w:val="24"/>
          <w:szCs w:val="24"/>
        </w:rPr>
        <w:t xml:space="preserve">Шаг. 1. 1.  </w:t>
      </w:r>
      <w:r w:rsidRPr="00205237">
        <w:rPr>
          <w:rFonts w:ascii="Times New Roman" w:hAnsi="Times New Roman" w:cs="Times New Roman"/>
          <w:b/>
          <w:sz w:val="24"/>
          <w:szCs w:val="24"/>
        </w:rPr>
        <w:t>Внести информацию о родственнике.</w:t>
      </w:r>
      <w:r w:rsidRPr="00205237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B2FA119" w14:textId="77777777" w:rsidR="004B3492" w:rsidRPr="00205237" w:rsidRDefault="004B3492" w:rsidP="00214C98">
      <w:pPr>
        <w:jc w:val="both"/>
        <w:rPr>
          <w:rFonts w:ascii="Times New Roman" w:hAnsi="Times New Roman" w:cs="Times New Roman"/>
          <w:b/>
          <w:sz w:val="24"/>
          <w:szCs w:val="24"/>
        </w:rPr>
      </w:pPr>
      <w:r w:rsidRPr="00205237">
        <w:rPr>
          <w:rFonts w:ascii="Times New Roman" w:hAnsi="Times New Roman" w:cs="Times New Roman"/>
          <w:b/>
          <w:sz w:val="24"/>
          <w:szCs w:val="24"/>
        </w:rPr>
        <w:t>В открывшемся окне ввода последовательно вводите следующую информацию</w:t>
      </w: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99"/>
        <w:gridCol w:w="3723"/>
        <w:gridCol w:w="1708"/>
        <w:gridCol w:w="3215"/>
      </w:tblGrid>
      <w:tr w:rsidR="004B3492" w:rsidRPr="00902BB8" w14:paraId="7FA36AE8" w14:textId="77777777" w:rsidTr="004B3492">
        <w:tc>
          <w:tcPr>
            <w:tcW w:w="699" w:type="dxa"/>
          </w:tcPr>
          <w:p w14:paraId="4D443311" w14:textId="77777777" w:rsidR="004B3492" w:rsidRPr="00902BB8" w:rsidRDefault="004B3492" w:rsidP="004B3492">
            <w:pPr>
              <w:rPr>
                <w:rFonts w:ascii="Calibri" w:eastAsia="Calibri" w:hAnsi="Calibri" w:cs="Times New Roman"/>
              </w:rPr>
            </w:pPr>
            <w:r w:rsidRPr="00902BB8">
              <w:rPr>
                <w:rFonts w:ascii="Calibri" w:eastAsia="Calibri" w:hAnsi="Calibri" w:cs="Times New Roman"/>
              </w:rPr>
              <w:t>№</w:t>
            </w:r>
          </w:p>
        </w:tc>
        <w:tc>
          <w:tcPr>
            <w:tcW w:w="3723" w:type="dxa"/>
          </w:tcPr>
          <w:p w14:paraId="4C67FE19" w14:textId="77777777" w:rsidR="004B3492" w:rsidRPr="00C6290E" w:rsidRDefault="004B3492" w:rsidP="004B3492">
            <w:pPr>
              <w:rPr>
                <w:rFonts w:ascii="Times New Roman" w:eastAsia="Calibri" w:hAnsi="Times New Roman" w:cs="Times New Roman"/>
              </w:rPr>
            </w:pPr>
          </w:p>
        </w:tc>
        <w:tc>
          <w:tcPr>
            <w:tcW w:w="1708" w:type="dxa"/>
          </w:tcPr>
          <w:p w14:paraId="4C8BE6A3" w14:textId="77777777" w:rsidR="004B3492" w:rsidRPr="00C6290E" w:rsidRDefault="004B3492" w:rsidP="004B3492">
            <w:pPr>
              <w:rPr>
                <w:rFonts w:ascii="Times New Roman" w:eastAsia="Calibri" w:hAnsi="Times New Roman" w:cs="Times New Roman"/>
              </w:rPr>
            </w:pPr>
            <w:r w:rsidRPr="00C6290E">
              <w:rPr>
                <w:rFonts w:ascii="Times New Roman" w:eastAsia="Calibri" w:hAnsi="Times New Roman" w:cs="Times New Roman"/>
              </w:rPr>
              <w:t>Обязательность</w:t>
            </w:r>
          </w:p>
        </w:tc>
        <w:tc>
          <w:tcPr>
            <w:tcW w:w="3215" w:type="dxa"/>
          </w:tcPr>
          <w:p w14:paraId="2E1BE816" w14:textId="77777777" w:rsidR="004B3492" w:rsidRPr="00C6290E" w:rsidRDefault="004B3492" w:rsidP="004B3492">
            <w:pPr>
              <w:rPr>
                <w:rFonts w:ascii="Times New Roman" w:eastAsia="Calibri" w:hAnsi="Times New Roman" w:cs="Times New Roman"/>
              </w:rPr>
            </w:pPr>
            <w:r w:rsidRPr="00C6290E">
              <w:rPr>
                <w:rFonts w:ascii="Times New Roman" w:eastAsia="Calibri" w:hAnsi="Times New Roman" w:cs="Times New Roman"/>
              </w:rPr>
              <w:t>Примечание</w:t>
            </w:r>
          </w:p>
        </w:tc>
      </w:tr>
      <w:tr w:rsidR="004B3492" w:rsidRPr="00902BB8" w14:paraId="43CF2E0C" w14:textId="77777777" w:rsidTr="004B3492">
        <w:trPr>
          <w:trHeight w:val="279"/>
        </w:trPr>
        <w:tc>
          <w:tcPr>
            <w:tcW w:w="699" w:type="dxa"/>
          </w:tcPr>
          <w:p w14:paraId="3B493B18" w14:textId="77777777" w:rsidR="004B3492" w:rsidRPr="00902BB8" w:rsidRDefault="004B3492" w:rsidP="004B3492">
            <w:pPr>
              <w:rPr>
                <w:rFonts w:ascii="Calibri" w:eastAsia="Calibri" w:hAnsi="Calibri" w:cs="Times New Roman"/>
              </w:rPr>
            </w:pPr>
            <w:r w:rsidRPr="00902BB8">
              <w:rPr>
                <w:rFonts w:ascii="Calibri" w:eastAsia="Calibri" w:hAnsi="Calibri" w:cs="Times New Roman"/>
              </w:rPr>
              <w:t>1.</w:t>
            </w:r>
          </w:p>
        </w:tc>
        <w:tc>
          <w:tcPr>
            <w:tcW w:w="3723" w:type="dxa"/>
          </w:tcPr>
          <w:p w14:paraId="036CE875" w14:textId="77777777" w:rsidR="004B3492" w:rsidRPr="00C6290E" w:rsidRDefault="004B3492" w:rsidP="004B3492">
            <w:pPr>
              <w:rPr>
                <w:rFonts w:ascii="Times New Roman" w:eastAsia="Calibri" w:hAnsi="Times New Roman" w:cs="Times New Roman"/>
              </w:rPr>
            </w:pPr>
            <w:r w:rsidRPr="00C6290E">
              <w:rPr>
                <w:rFonts w:ascii="Times New Roman" w:eastAsia="Calibri" w:hAnsi="Times New Roman" w:cs="Times New Roman"/>
              </w:rPr>
              <w:t>Фамилия</w:t>
            </w:r>
          </w:p>
        </w:tc>
        <w:tc>
          <w:tcPr>
            <w:tcW w:w="1708" w:type="dxa"/>
          </w:tcPr>
          <w:p w14:paraId="041E70BA" w14:textId="77777777" w:rsidR="004B3492" w:rsidRPr="00C6290E" w:rsidRDefault="004B3492" w:rsidP="004B3492">
            <w:pPr>
              <w:rPr>
                <w:rFonts w:ascii="Times New Roman" w:eastAsia="Calibri" w:hAnsi="Times New Roman" w:cs="Times New Roman"/>
              </w:rPr>
            </w:pPr>
            <w:r w:rsidRPr="00C6290E">
              <w:rPr>
                <w:rFonts w:ascii="Times New Roman" w:eastAsia="Calibri" w:hAnsi="Times New Roman" w:cs="Times New Roman"/>
              </w:rPr>
              <w:t>Да</w:t>
            </w:r>
          </w:p>
        </w:tc>
        <w:tc>
          <w:tcPr>
            <w:tcW w:w="3215" w:type="dxa"/>
          </w:tcPr>
          <w:p w14:paraId="1ED74718" w14:textId="77777777" w:rsidR="004B3492" w:rsidRPr="00C6290E" w:rsidRDefault="004B3492" w:rsidP="004B3492">
            <w:pPr>
              <w:rPr>
                <w:rFonts w:ascii="Times New Roman" w:eastAsia="Calibri" w:hAnsi="Times New Roman" w:cs="Times New Roman"/>
              </w:rPr>
            </w:pPr>
          </w:p>
        </w:tc>
      </w:tr>
      <w:tr w:rsidR="004B3492" w:rsidRPr="00902BB8" w14:paraId="4D7BB08A" w14:textId="77777777" w:rsidTr="004B3492">
        <w:tc>
          <w:tcPr>
            <w:tcW w:w="699" w:type="dxa"/>
          </w:tcPr>
          <w:p w14:paraId="7E266363" w14:textId="77777777" w:rsidR="004B3492" w:rsidRPr="00902BB8" w:rsidRDefault="004B3492" w:rsidP="004B3492">
            <w:pPr>
              <w:rPr>
                <w:rFonts w:ascii="Calibri" w:eastAsia="Calibri" w:hAnsi="Calibri" w:cs="Times New Roman"/>
                <w:lang w:val="en-US"/>
              </w:rPr>
            </w:pPr>
            <w:r w:rsidRPr="00902BB8">
              <w:rPr>
                <w:rFonts w:ascii="Calibri" w:eastAsia="Calibri" w:hAnsi="Calibri" w:cs="Times New Roman"/>
              </w:rPr>
              <w:t>2</w:t>
            </w:r>
            <w:r w:rsidRPr="00902BB8">
              <w:rPr>
                <w:rFonts w:ascii="Calibri" w:eastAsia="Calibri" w:hAnsi="Calibri" w:cs="Times New Roman"/>
                <w:lang w:val="en-US"/>
              </w:rPr>
              <w:t>.</w:t>
            </w:r>
          </w:p>
        </w:tc>
        <w:tc>
          <w:tcPr>
            <w:tcW w:w="3723" w:type="dxa"/>
          </w:tcPr>
          <w:p w14:paraId="21BFD5C9" w14:textId="77777777" w:rsidR="004B3492" w:rsidRPr="00C6290E" w:rsidRDefault="004B3492" w:rsidP="004B3492">
            <w:pPr>
              <w:rPr>
                <w:rFonts w:ascii="Times New Roman" w:eastAsia="Calibri" w:hAnsi="Times New Roman" w:cs="Times New Roman"/>
              </w:rPr>
            </w:pPr>
            <w:r w:rsidRPr="00C6290E">
              <w:rPr>
                <w:rFonts w:ascii="Times New Roman" w:eastAsia="Calibri" w:hAnsi="Times New Roman" w:cs="Times New Roman"/>
              </w:rPr>
              <w:t>Имя</w:t>
            </w:r>
          </w:p>
        </w:tc>
        <w:tc>
          <w:tcPr>
            <w:tcW w:w="1708" w:type="dxa"/>
          </w:tcPr>
          <w:p w14:paraId="57794D92" w14:textId="77777777" w:rsidR="004B3492" w:rsidRPr="00C6290E" w:rsidRDefault="004B3492" w:rsidP="004B3492">
            <w:pPr>
              <w:rPr>
                <w:rFonts w:ascii="Times New Roman" w:eastAsia="Calibri" w:hAnsi="Times New Roman" w:cs="Times New Roman"/>
              </w:rPr>
            </w:pPr>
            <w:r w:rsidRPr="00C6290E">
              <w:rPr>
                <w:rFonts w:ascii="Times New Roman" w:eastAsia="Calibri" w:hAnsi="Times New Roman" w:cs="Times New Roman"/>
              </w:rPr>
              <w:t>Да</w:t>
            </w:r>
          </w:p>
        </w:tc>
        <w:tc>
          <w:tcPr>
            <w:tcW w:w="3215" w:type="dxa"/>
          </w:tcPr>
          <w:p w14:paraId="63A1B3CD" w14:textId="77777777" w:rsidR="004B3492" w:rsidRPr="00C6290E" w:rsidRDefault="004B3492" w:rsidP="004B3492">
            <w:pPr>
              <w:rPr>
                <w:rFonts w:ascii="Times New Roman" w:eastAsia="Calibri" w:hAnsi="Times New Roman" w:cs="Times New Roman"/>
              </w:rPr>
            </w:pPr>
          </w:p>
        </w:tc>
      </w:tr>
      <w:tr w:rsidR="004B3492" w:rsidRPr="00902BB8" w14:paraId="0D94A911" w14:textId="77777777" w:rsidTr="004B3492">
        <w:tc>
          <w:tcPr>
            <w:tcW w:w="699" w:type="dxa"/>
          </w:tcPr>
          <w:p w14:paraId="1D307BA5" w14:textId="77777777" w:rsidR="004B3492" w:rsidRPr="00902BB8" w:rsidRDefault="004B3492" w:rsidP="004B3492">
            <w:pPr>
              <w:rPr>
                <w:rFonts w:ascii="Calibri" w:eastAsia="Calibri" w:hAnsi="Calibri" w:cs="Times New Roman"/>
              </w:rPr>
            </w:pPr>
            <w:r w:rsidRPr="00902BB8">
              <w:rPr>
                <w:rFonts w:ascii="Calibri" w:eastAsia="Calibri" w:hAnsi="Calibri" w:cs="Times New Roman"/>
              </w:rPr>
              <w:t>3.</w:t>
            </w:r>
          </w:p>
        </w:tc>
        <w:tc>
          <w:tcPr>
            <w:tcW w:w="3723" w:type="dxa"/>
          </w:tcPr>
          <w:p w14:paraId="680436CA" w14:textId="77777777" w:rsidR="004B3492" w:rsidRPr="00C6290E" w:rsidRDefault="004B3492" w:rsidP="004B3492">
            <w:pPr>
              <w:rPr>
                <w:rFonts w:ascii="Times New Roman" w:eastAsia="Calibri" w:hAnsi="Times New Roman" w:cs="Times New Roman"/>
              </w:rPr>
            </w:pPr>
            <w:r w:rsidRPr="00C6290E">
              <w:rPr>
                <w:rFonts w:ascii="Times New Roman" w:eastAsia="Calibri" w:hAnsi="Times New Roman" w:cs="Times New Roman"/>
              </w:rPr>
              <w:t>Отчество</w:t>
            </w:r>
          </w:p>
        </w:tc>
        <w:tc>
          <w:tcPr>
            <w:tcW w:w="1708" w:type="dxa"/>
          </w:tcPr>
          <w:p w14:paraId="04B6D906" w14:textId="40B95769" w:rsidR="004B3492" w:rsidRPr="00C6290E" w:rsidRDefault="000A37D3" w:rsidP="004B3492">
            <w:pPr>
              <w:rPr>
                <w:rFonts w:ascii="Times New Roman" w:eastAsia="Calibri" w:hAnsi="Times New Roman" w:cs="Times New Roman"/>
              </w:rPr>
            </w:pPr>
            <w:r w:rsidRPr="00C6290E">
              <w:rPr>
                <w:rFonts w:ascii="Times New Roman" w:eastAsia="Calibri" w:hAnsi="Times New Roman" w:cs="Times New Roman"/>
              </w:rPr>
              <w:t>Нет</w:t>
            </w:r>
          </w:p>
        </w:tc>
        <w:tc>
          <w:tcPr>
            <w:tcW w:w="3215" w:type="dxa"/>
          </w:tcPr>
          <w:p w14:paraId="75B07565" w14:textId="77777777" w:rsidR="004B3492" w:rsidRPr="00C6290E" w:rsidRDefault="004B3492" w:rsidP="004B3492">
            <w:pPr>
              <w:rPr>
                <w:rFonts w:ascii="Times New Roman" w:eastAsia="Calibri" w:hAnsi="Times New Roman" w:cs="Times New Roman"/>
              </w:rPr>
            </w:pPr>
          </w:p>
        </w:tc>
      </w:tr>
      <w:tr w:rsidR="004B3492" w:rsidRPr="00205237" w14:paraId="2689E48E" w14:textId="77777777" w:rsidTr="004B3492">
        <w:tc>
          <w:tcPr>
            <w:tcW w:w="699" w:type="dxa"/>
          </w:tcPr>
          <w:p w14:paraId="1B26B0F1" w14:textId="77777777" w:rsidR="004B3492" w:rsidRPr="00902BB8" w:rsidRDefault="004B3492" w:rsidP="004B3492">
            <w:pPr>
              <w:rPr>
                <w:rFonts w:ascii="Calibri" w:eastAsia="Calibri" w:hAnsi="Calibri" w:cs="Times New Roman"/>
              </w:rPr>
            </w:pPr>
            <w:r w:rsidRPr="00902BB8">
              <w:rPr>
                <w:rFonts w:ascii="Calibri" w:eastAsia="Calibri" w:hAnsi="Calibri" w:cs="Times New Roman"/>
              </w:rPr>
              <w:t>4.</w:t>
            </w:r>
          </w:p>
        </w:tc>
        <w:tc>
          <w:tcPr>
            <w:tcW w:w="3723" w:type="dxa"/>
          </w:tcPr>
          <w:p w14:paraId="365ED722" w14:textId="77777777" w:rsidR="004B3492" w:rsidRPr="00C6290E" w:rsidRDefault="004B3492" w:rsidP="004B3492">
            <w:pPr>
              <w:rPr>
                <w:rFonts w:ascii="Times New Roman" w:eastAsia="Calibri" w:hAnsi="Times New Roman" w:cs="Times New Roman"/>
              </w:rPr>
            </w:pPr>
            <w:r w:rsidRPr="00C6290E">
              <w:rPr>
                <w:rFonts w:ascii="Times New Roman" w:eastAsia="Calibri" w:hAnsi="Times New Roman" w:cs="Times New Roman"/>
              </w:rPr>
              <w:t>Дата рождения</w:t>
            </w:r>
          </w:p>
        </w:tc>
        <w:tc>
          <w:tcPr>
            <w:tcW w:w="1708" w:type="dxa"/>
          </w:tcPr>
          <w:p w14:paraId="6F6FF510" w14:textId="77777777" w:rsidR="004B3492" w:rsidRPr="00C6290E" w:rsidRDefault="004B3492" w:rsidP="004B3492">
            <w:pPr>
              <w:rPr>
                <w:rFonts w:ascii="Times New Roman" w:eastAsia="Calibri" w:hAnsi="Times New Roman" w:cs="Times New Roman"/>
              </w:rPr>
            </w:pPr>
            <w:r w:rsidRPr="00C6290E">
              <w:rPr>
                <w:rFonts w:ascii="Times New Roman" w:eastAsia="Calibri" w:hAnsi="Times New Roman" w:cs="Times New Roman"/>
              </w:rPr>
              <w:t>Да</w:t>
            </w:r>
          </w:p>
        </w:tc>
        <w:tc>
          <w:tcPr>
            <w:tcW w:w="3215" w:type="dxa"/>
          </w:tcPr>
          <w:p w14:paraId="449895D8" w14:textId="77777777" w:rsidR="004B3492" w:rsidRPr="00C6290E" w:rsidRDefault="004B3492" w:rsidP="004B3492">
            <w:pPr>
              <w:rPr>
                <w:rFonts w:ascii="Times New Roman" w:hAnsi="Times New Roman" w:cs="Times New Roman"/>
                <w:color w:val="333333"/>
                <w:shd w:val="clear" w:color="auto" w:fill="FFFFFF"/>
              </w:rPr>
            </w:pPr>
            <w:r w:rsidRPr="00C6290E">
              <w:rPr>
                <w:rFonts w:ascii="Times New Roman" w:eastAsia="Calibri" w:hAnsi="Times New Roman" w:cs="Times New Roman"/>
              </w:rPr>
              <w:t xml:space="preserve">Предлагаем формат </w:t>
            </w:r>
            <w:r w:rsidRPr="00C6290E">
              <w:rPr>
                <w:rFonts w:ascii="Times New Roman" w:hAnsi="Times New Roman" w:cs="Times New Roman"/>
                <w:color w:val="333333"/>
                <w:shd w:val="clear" w:color="auto" w:fill="FFFFFF"/>
              </w:rPr>
              <w:t>ДД.ММ.ГГ</w:t>
            </w:r>
          </w:p>
          <w:p w14:paraId="35194C1E" w14:textId="0BF3CCE4" w:rsidR="00902BB8" w:rsidRPr="00C6290E" w:rsidRDefault="00902BB8" w:rsidP="007A4C72">
            <w:pPr>
              <w:rPr>
                <w:rFonts w:ascii="Times New Roman" w:eastAsia="Calibri" w:hAnsi="Times New Roman" w:cs="Times New Roman"/>
              </w:rPr>
            </w:pPr>
            <w:r w:rsidRPr="00C6290E">
              <w:rPr>
                <w:rFonts w:ascii="Times New Roman" w:hAnsi="Times New Roman" w:cs="Times New Roman"/>
                <w:color w:val="333333"/>
                <w:shd w:val="clear" w:color="auto" w:fill="FFFFFF"/>
              </w:rPr>
              <w:t xml:space="preserve">При добавлении родственника 18+ </w:t>
            </w:r>
            <w:r w:rsidR="007A4C72">
              <w:rPr>
                <w:rFonts w:ascii="Times New Roman" w:hAnsi="Times New Roman" w:cs="Times New Roman"/>
                <w:color w:val="333333"/>
                <w:shd w:val="clear" w:color="auto" w:fill="FFFFFF"/>
              </w:rPr>
              <w:t xml:space="preserve"> выводится с</w:t>
            </w:r>
            <w:r w:rsidRPr="00C6290E">
              <w:rPr>
                <w:rFonts w:ascii="Times New Roman" w:hAnsi="Times New Roman" w:cs="Times New Roman"/>
                <w:color w:val="333333"/>
                <w:shd w:val="clear" w:color="auto" w:fill="FFFFFF"/>
              </w:rPr>
              <w:t xml:space="preserve">ообщение о </w:t>
            </w:r>
            <w:r w:rsidR="007A4C72">
              <w:rPr>
                <w:rFonts w:ascii="Times New Roman" w:hAnsi="Times New Roman" w:cs="Times New Roman"/>
                <w:color w:val="333333"/>
                <w:shd w:val="clear" w:color="auto" w:fill="FFFFFF"/>
              </w:rPr>
              <w:t xml:space="preserve">необходимости </w:t>
            </w:r>
            <w:r w:rsidRPr="00C6290E">
              <w:rPr>
                <w:rFonts w:ascii="Times New Roman" w:hAnsi="Times New Roman" w:cs="Times New Roman"/>
                <w:color w:val="333333"/>
                <w:shd w:val="clear" w:color="auto" w:fill="FFFFFF"/>
              </w:rPr>
              <w:t>подписании доверенности в МЦ</w:t>
            </w:r>
          </w:p>
        </w:tc>
      </w:tr>
      <w:tr w:rsidR="004B3492" w:rsidRPr="00902BB8" w14:paraId="19FBE030" w14:textId="77777777" w:rsidTr="004B3492">
        <w:tc>
          <w:tcPr>
            <w:tcW w:w="699" w:type="dxa"/>
          </w:tcPr>
          <w:p w14:paraId="1311E445" w14:textId="77777777" w:rsidR="004B3492" w:rsidRPr="00902BB8" w:rsidRDefault="004B3492" w:rsidP="004B3492">
            <w:pPr>
              <w:rPr>
                <w:rFonts w:ascii="Calibri" w:eastAsia="Calibri" w:hAnsi="Calibri" w:cs="Times New Roman"/>
              </w:rPr>
            </w:pPr>
            <w:r w:rsidRPr="00902BB8">
              <w:rPr>
                <w:rFonts w:ascii="Calibri" w:eastAsia="Calibri" w:hAnsi="Calibri" w:cs="Times New Roman"/>
              </w:rPr>
              <w:t>5.</w:t>
            </w:r>
          </w:p>
        </w:tc>
        <w:tc>
          <w:tcPr>
            <w:tcW w:w="3723" w:type="dxa"/>
          </w:tcPr>
          <w:p w14:paraId="306EE5E3" w14:textId="14609F13" w:rsidR="004B3492" w:rsidRPr="00C6290E" w:rsidRDefault="004B3492" w:rsidP="004B3492">
            <w:pPr>
              <w:rPr>
                <w:rFonts w:ascii="Times New Roman" w:eastAsia="Calibri" w:hAnsi="Times New Roman" w:cs="Times New Roman"/>
              </w:rPr>
            </w:pPr>
            <w:r w:rsidRPr="00C6290E">
              <w:rPr>
                <w:rFonts w:ascii="Times New Roman" w:eastAsia="Calibri" w:hAnsi="Times New Roman" w:cs="Times New Roman"/>
              </w:rPr>
              <w:t xml:space="preserve">Пол </w:t>
            </w:r>
          </w:p>
        </w:tc>
        <w:tc>
          <w:tcPr>
            <w:tcW w:w="1708" w:type="dxa"/>
          </w:tcPr>
          <w:p w14:paraId="2975FF7F" w14:textId="4F9F932B" w:rsidR="004B3492" w:rsidRPr="00C6290E" w:rsidRDefault="00533286" w:rsidP="004B3492">
            <w:pPr>
              <w:rPr>
                <w:rFonts w:ascii="Times New Roman" w:eastAsia="Calibri" w:hAnsi="Times New Roman" w:cs="Times New Roman"/>
              </w:rPr>
            </w:pPr>
            <w:r w:rsidRPr="00C6290E">
              <w:rPr>
                <w:rFonts w:ascii="Times New Roman" w:eastAsia="Calibri" w:hAnsi="Times New Roman" w:cs="Times New Roman"/>
              </w:rPr>
              <w:t>Да</w:t>
            </w:r>
          </w:p>
        </w:tc>
        <w:tc>
          <w:tcPr>
            <w:tcW w:w="3215" w:type="dxa"/>
          </w:tcPr>
          <w:p w14:paraId="2ED7704C" w14:textId="77777777" w:rsidR="004B3492" w:rsidRPr="00C6290E" w:rsidRDefault="004B3492" w:rsidP="004B3492">
            <w:pPr>
              <w:rPr>
                <w:rFonts w:ascii="Times New Roman" w:eastAsia="Calibri" w:hAnsi="Times New Roman" w:cs="Times New Roman"/>
              </w:rPr>
            </w:pPr>
            <w:r w:rsidRPr="00C6290E">
              <w:rPr>
                <w:rFonts w:ascii="Times New Roman" w:eastAsia="Calibri" w:hAnsi="Times New Roman" w:cs="Times New Roman"/>
              </w:rPr>
              <w:t>Нужен ли этот формат – если да, то обязательный или опциональный</w:t>
            </w:r>
          </w:p>
        </w:tc>
      </w:tr>
      <w:tr w:rsidR="000A37D3" w:rsidRPr="00902BB8" w14:paraId="604922A2" w14:textId="77777777" w:rsidTr="004B3492">
        <w:tc>
          <w:tcPr>
            <w:tcW w:w="699" w:type="dxa"/>
          </w:tcPr>
          <w:p w14:paraId="498BE508" w14:textId="77777777" w:rsidR="000A37D3" w:rsidRPr="00902BB8" w:rsidRDefault="000A37D3" w:rsidP="004B3492">
            <w:pPr>
              <w:rPr>
                <w:rFonts w:ascii="Calibri" w:eastAsia="Calibri" w:hAnsi="Calibri" w:cs="Times New Roman"/>
              </w:rPr>
            </w:pPr>
          </w:p>
        </w:tc>
        <w:tc>
          <w:tcPr>
            <w:tcW w:w="3723" w:type="dxa"/>
          </w:tcPr>
          <w:p w14:paraId="16DE35BB" w14:textId="0C45DF18" w:rsidR="000A37D3" w:rsidRPr="00C6290E" w:rsidRDefault="000A37D3" w:rsidP="004B3492">
            <w:pPr>
              <w:rPr>
                <w:rFonts w:ascii="Times New Roman" w:eastAsia="Calibri" w:hAnsi="Times New Roman" w:cs="Times New Roman"/>
              </w:rPr>
            </w:pPr>
            <w:r w:rsidRPr="00C6290E">
              <w:rPr>
                <w:rFonts w:ascii="Times New Roman" w:eastAsia="Calibri" w:hAnsi="Times New Roman" w:cs="Times New Roman"/>
              </w:rPr>
              <w:t>Родство</w:t>
            </w:r>
          </w:p>
        </w:tc>
        <w:tc>
          <w:tcPr>
            <w:tcW w:w="1708" w:type="dxa"/>
          </w:tcPr>
          <w:p w14:paraId="65C007E5" w14:textId="36C24DAA" w:rsidR="000A37D3" w:rsidRPr="00C6290E" w:rsidRDefault="000A37D3" w:rsidP="004B3492">
            <w:pPr>
              <w:rPr>
                <w:rFonts w:ascii="Times New Roman" w:eastAsia="Calibri" w:hAnsi="Times New Roman" w:cs="Times New Roman"/>
              </w:rPr>
            </w:pPr>
            <w:r w:rsidRPr="00C6290E">
              <w:rPr>
                <w:rFonts w:ascii="Times New Roman" w:eastAsia="Calibri" w:hAnsi="Times New Roman" w:cs="Times New Roman"/>
              </w:rPr>
              <w:t>Да</w:t>
            </w:r>
          </w:p>
        </w:tc>
        <w:tc>
          <w:tcPr>
            <w:tcW w:w="3215" w:type="dxa"/>
          </w:tcPr>
          <w:p w14:paraId="12FBC88A" w14:textId="77D87D61" w:rsidR="000A37D3" w:rsidRPr="00C6290E" w:rsidRDefault="000A37D3" w:rsidP="004B3492">
            <w:pPr>
              <w:rPr>
                <w:rFonts w:ascii="Times New Roman" w:eastAsia="Calibri" w:hAnsi="Times New Roman" w:cs="Times New Roman"/>
              </w:rPr>
            </w:pPr>
            <w:r w:rsidRPr="00C6290E">
              <w:rPr>
                <w:rFonts w:ascii="Times New Roman" w:eastAsia="Calibri" w:hAnsi="Times New Roman" w:cs="Times New Roman"/>
              </w:rPr>
              <w:t>Предоставят МИС список</w:t>
            </w:r>
            <w:r w:rsidR="00205237" w:rsidRPr="00C6290E">
              <w:rPr>
                <w:rFonts w:ascii="Times New Roman" w:eastAsia="Calibri" w:hAnsi="Times New Roman" w:cs="Times New Roman"/>
              </w:rPr>
              <w:t xml:space="preserve"> (в дальнейшем будет выбираться из выпадающего списка)</w:t>
            </w:r>
          </w:p>
        </w:tc>
      </w:tr>
      <w:tr w:rsidR="00B915F3" w:rsidRPr="00902BB8" w14:paraId="7F617BF3" w14:textId="77777777" w:rsidTr="004B3492">
        <w:tc>
          <w:tcPr>
            <w:tcW w:w="699" w:type="dxa"/>
          </w:tcPr>
          <w:p w14:paraId="697DDD8F" w14:textId="1F9AA3F2" w:rsidR="00B915F3" w:rsidRPr="00902BB8" w:rsidRDefault="008C6D48" w:rsidP="004B3492">
            <w:pPr>
              <w:rPr>
                <w:rFonts w:ascii="Calibri" w:eastAsia="Calibri" w:hAnsi="Calibri" w:cs="Times New Roman"/>
              </w:rPr>
            </w:pPr>
            <w:r w:rsidRPr="00902BB8">
              <w:rPr>
                <w:rFonts w:ascii="Calibri" w:eastAsia="Calibri" w:hAnsi="Calibri" w:cs="Times New Roman"/>
              </w:rPr>
              <w:t>6.</w:t>
            </w:r>
          </w:p>
        </w:tc>
        <w:tc>
          <w:tcPr>
            <w:tcW w:w="3723" w:type="dxa"/>
          </w:tcPr>
          <w:p w14:paraId="1CA9A133" w14:textId="6B34E40E" w:rsidR="00B915F3" w:rsidRPr="00C6290E" w:rsidRDefault="008C6D48" w:rsidP="004B3492">
            <w:pPr>
              <w:rPr>
                <w:rFonts w:ascii="Times New Roman" w:eastAsia="Calibri" w:hAnsi="Times New Roman" w:cs="Times New Roman"/>
              </w:rPr>
            </w:pPr>
            <w:r w:rsidRPr="00C6290E">
              <w:rPr>
                <w:rFonts w:ascii="Times New Roman" w:eastAsia="Calibri" w:hAnsi="Times New Roman" w:cs="Times New Roman"/>
              </w:rPr>
              <w:t>Использовать по умолчанию в записях, запросах</w:t>
            </w:r>
          </w:p>
        </w:tc>
        <w:tc>
          <w:tcPr>
            <w:tcW w:w="1708" w:type="dxa"/>
          </w:tcPr>
          <w:p w14:paraId="3299EABC" w14:textId="5514CB40" w:rsidR="00B915F3" w:rsidRPr="00C6290E" w:rsidRDefault="008C6D48" w:rsidP="004B3492">
            <w:pPr>
              <w:rPr>
                <w:rFonts w:ascii="Times New Roman" w:eastAsia="Calibri" w:hAnsi="Times New Roman" w:cs="Times New Roman"/>
              </w:rPr>
            </w:pPr>
            <w:r w:rsidRPr="00C6290E">
              <w:rPr>
                <w:rFonts w:ascii="Times New Roman" w:eastAsia="Calibri" w:hAnsi="Times New Roman" w:cs="Times New Roman"/>
              </w:rPr>
              <w:t>Нет</w:t>
            </w:r>
          </w:p>
        </w:tc>
        <w:tc>
          <w:tcPr>
            <w:tcW w:w="3215" w:type="dxa"/>
          </w:tcPr>
          <w:p w14:paraId="55CEF388" w14:textId="4486BBA3" w:rsidR="00B915F3" w:rsidRPr="00C6290E" w:rsidRDefault="000D6815" w:rsidP="004B3492">
            <w:pPr>
              <w:rPr>
                <w:rFonts w:ascii="Times New Roman" w:eastAsia="Calibri" w:hAnsi="Times New Roman" w:cs="Times New Roman"/>
              </w:rPr>
            </w:pPr>
            <w:r w:rsidRPr="00C6290E">
              <w:rPr>
                <w:rFonts w:ascii="Times New Roman" w:eastAsia="Calibri" w:hAnsi="Times New Roman" w:cs="Times New Roman"/>
              </w:rPr>
              <w:t>Если Главный Пациент не выбран – по умолчанию используется зарегистрированный в ЛК Клиент</w:t>
            </w:r>
          </w:p>
        </w:tc>
      </w:tr>
      <w:tr w:rsidR="000A37D3" w:rsidRPr="004B3492" w14:paraId="739B2686" w14:textId="77777777" w:rsidTr="000A37D3">
        <w:tc>
          <w:tcPr>
            <w:tcW w:w="699" w:type="dxa"/>
          </w:tcPr>
          <w:p w14:paraId="3F2E7986" w14:textId="0577B2FA" w:rsidR="000A37D3" w:rsidRPr="00902BB8" w:rsidRDefault="000A37D3" w:rsidP="005A5994">
            <w:pPr>
              <w:rPr>
                <w:rFonts w:ascii="Calibri" w:eastAsia="Calibri" w:hAnsi="Calibri" w:cs="Times New Roman"/>
              </w:rPr>
            </w:pPr>
            <w:r w:rsidRPr="00902BB8">
              <w:rPr>
                <w:rFonts w:ascii="Calibri" w:eastAsia="Calibri" w:hAnsi="Calibri" w:cs="Times New Roman"/>
              </w:rPr>
              <w:t>7.</w:t>
            </w:r>
          </w:p>
        </w:tc>
        <w:tc>
          <w:tcPr>
            <w:tcW w:w="3723" w:type="dxa"/>
          </w:tcPr>
          <w:p w14:paraId="74F8EFE1" w14:textId="31019083" w:rsidR="000A37D3" w:rsidRPr="00C6290E" w:rsidRDefault="000A37D3" w:rsidP="005A5994">
            <w:pPr>
              <w:rPr>
                <w:rFonts w:ascii="Times New Roman" w:eastAsia="Calibri" w:hAnsi="Times New Roman" w:cs="Times New Roman"/>
              </w:rPr>
            </w:pPr>
            <w:r w:rsidRPr="00C6290E">
              <w:rPr>
                <w:rFonts w:ascii="Times New Roman" w:eastAsia="Calibri" w:hAnsi="Times New Roman" w:cs="Times New Roman"/>
              </w:rPr>
              <w:t>Телефон родственника</w:t>
            </w:r>
          </w:p>
        </w:tc>
        <w:tc>
          <w:tcPr>
            <w:tcW w:w="1708" w:type="dxa"/>
          </w:tcPr>
          <w:p w14:paraId="0D1781A7" w14:textId="3919592C" w:rsidR="000A37D3" w:rsidRPr="00C6290E" w:rsidRDefault="00E7287C" w:rsidP="005A5994">
            <w:pPr>
              <w:rPr>
                <w:rFonts w:ascii="Times New Roman" w:eastAsia="Calibri" w:hAnsi="Times New Roman" w:cs="Times New Roman"/>
              </w:rPr>
            </w:pPr>
            <w:r>
              <w:rPr>
                <w:rFonts w:ascii="Times New Roman" w:eastAsia="Calibri" w:hAnsi="Times New Roman" w:cs="Times New Roman"/>
              </w:rPr>
              <w:t>Нет</w:t>
            </w:r>
          </w:p>
        </w:tc>
        <w:tc>
          <w:tcPr>
            <w:tcW w:w="3215" w:type="dxa"/>
          </w:tcPr>
          <w:p w14:paraId="59D5A155" w14:textId="2C85BD4C" w:rsidR="000A37D3" w:rsidRPr="00E7287C" w:rsidRDefault="000A37D3" w:rsidP="005A5994">
            <w:pPr>
              <w:rPr>
                <w:rFonts w:ascii="Times New Roman" w:eastAsia="Calibri" w:hAnsi="Times New Roman" w:cs="Times New Roman"/>
                <w:strike/>
              </w:rPr>
            </w:pPr>
          </w:p>
        </w:tc>
      </w:tr>
    </w:tbl>
    <w:p w14:paraId="6ED45D56" w14:textId="165295EB" w:rsidR="004B3492" w:rsidRDefault="004B3492" w:rsidP="00214C98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4D75D8FB" w14:textId="2F763242" w:rsidR="000A37D3" w:rsidRDefault="00EF14FE" w:rsidP="000A37D3">
      <w:pPr>
        <w:jc w:val="both"/>
        <w:rPr>
          <w:rFonts w:ascii="Times New Roman" w:hAnsi="Times New Roman" w:cs="Times New Roman"/>
          <w:b/>
          <w:sz w:val="24"/>
          <w:szCs w:val="24"/>
        </w:rPr>
      </w:pPr>
      <w:r w:rsidRPr="00EF14FE">
        <w:rPr>
          <w:rFonts w:ascii="Times New Roman" w:hAnsi="Times New Roman" w:cs="Times New Roman"/>
          <w:sz w:val="24"/>
          <w:szCs w:val="24"/>
        </w:rPr>
        <w:lastRenderedPageBreak/>
        <w:t>И выполнить команду</w:t>
      </w:r>
      <w:r>
        <w:rPr>
          <w:rFonts w:ascii="Times New Roman" w:hAnsi="Times New Roman" w:cs="Times New Roman"/>
          <w:b/>
          <w:sz w:val="24"/>
          <w:szCs w:val="24"/>
        </w:rPr>
        <w:t xml:space="preserve"> «Сохранить»</w:t>
      </w:r>
      <w:r w:rsidR="00583B5F">
        <w:rPr>
          <w:rFonts w:ascii="Times New Roman" w:hAnsi="Times New Roman" w:cs="Times New Roman"/>
          <w:b/>
          <w:sz w:val="24"/>
          <w:szCs w:val="24"/>
        </w:rPr>
        <w:t>.</w:t>
      </w:r>
      <w:r w:rsidR="00583B5F">
        <w:rPr>
          <w:rFonts w:ascii="Times New Roman" w:hAnsi="Times New Roman" w:cs="Times New Roman"/>
          <w:sz w:val="24"/>
          <w:szCs w:val="24"/>
        </w:rPr>
        <w:t xml:space="preserve"> После выполнения команды данные о родственнике, </w:t>
      </w:r>
      <w:r w:rsidR="000F6FD3">
        <w:rPr>
          <w:rFonts w:ascii="Times New Roman" w:hAnsi="Times New Roman" w:cs="Times New Roman"/>
          <w:sz w:val="24"/>
          <w:szCs w:val="24"/>
        </w:rPr>
        <w:t>передаются</w:t>
      </w:r>
      <w:r w:rsidR="00583B5F">
        <w:rPr>
          <w:rFonts w:ascii="Times New Roman" w:hAnsi="Times New Roman" w:cs="Times New Roman"/>
          <w:sz w:val="24"/>
          <w:szCs w:val="24"/>
        </w:rPr>
        <w:t xml:space="preserve"> в МИС</w:t>
      </w:r>
      <w:r w:rsidR="000A37D3" w:rsidRPr="000A37D3">
        <w:rPr>
          <w:rFonts w:ascii="Times New Roman" w:hAnsi="Times New Roman" w:cs="Times New Roman"/>
          <w:sz w:val="24"/>
          <w:szCs w:val="24"/>
        </w:rPr>
        <w:t>.</w:t>
      </w:r>
    </w:p>
    <w:p w14:paraId="4DC68CE1" w14:textId="77777777" w:rsidR="00214C98" w:rsidRPr="00214C98" w:rsidRDefault="00214C98" w:rsidP="00653051">
      <w:pPr>
        <w:ind w:firstLine="70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214C98">
        <w:rPr>
          <w:rFonts w:ascii="Times New Roman" w:hAnsi="Times New Roman" w:cs="Times New Roman"/>
          <w:sz w:val="24"/>
          <w:szCs w:val="24"/>
        </w:rPr>
        <w:t xml:space="preserve">Шаг. 2.  </w:t>
      </w:r>
      <w:r w:rsidR="00EF14FE">
        <w:rPr>
          <w:rFonts w:ascii="Times New Roman" w:hAnsi="Times New Roman" w:cs="Times New Roman"/>
          <w:b/>
          <w:sz w:val="24"/>
          <w:szCs w:val="24"/>
        </w:rPr>
        <w:t>Просмотр, внесение изменений, уточнений.</w:t>
      </w:r>
    </w:p>
    <w:p w14:paraId="55176961" w14:textId="77777777" w:rsidR="00214C98" w:rsidRDefault="00187C74" w:rsidP="00653051">
      <w:pPr>
        <w:ind w:left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блоке </w:t>
      </w:r>
      <w:r w:rsidRPr="00187C74">
        <w:rPr>
          <w:rFonts w:ascii="Times New Roman" w:hAnsi="Times New Roman" w:cs="Times New Roman"/>
          <w:b/>
          <w:sz w:val="24"/>
          <w:szCs w:val="24"/>
        </w:rPr>
        <w:t>«Список родственников»</w:t>
      </w:r>
      <w:r>
        <w:rPr>
          <w:rFonts w:ascii="Times New Roman" w:hAnsi="Times New Roman" w:cs="Times New Roman"/>
          <w:sz w:val="24"/>
          <w:szCs w:val="24"/>
        </w:rPr>
        <w:t xml:space="preserve"> в виде </w:t>
      </w:r>
      <w:r w:rsidRPr="00AA220A">
        <w:rPr>
          <w:rFonts w:ascii="Times New Roman" w:hAnsi="Times New Roman" w:cs="Times New Roman"/>
          <w:sz w:val="24"/>
          <w:szCs w:val="24"/>
        </w:rPr>
        <w:t>гиперссылок выводится</w:t>
      </w:r>
      <w:r>
        <w:rPr>
          <w:rFonts w:ascii="Times New Roman" w:hAnsi="Times New Roman" w:cs="Times New Roman"/>
          <w:sz w:val="24"/>
          <w:szCs w:val="24"/>
        </w:rPr>
        <w:t xml:space="preserve"> список зарегистрированных родственников Клиента, кликнув на выбранного родственника осуществляется переход на окно редактирования данных.</w:t>
      </w:r>
    </w:p>
    <w:p w14:paraId="7E329FAD" w14:textId="63455CC2" w:rsidR="00187C74" w:rsidRPr="00214C98" w:rsidRDefault="00187C74" w:rsidP="00653051">
      <w:pPr>
        <w:ind w:left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ереход на окно редактирования данных можно также осуществить, выполнив команду </w:t>
      </w:r>
      <w:r w:rsidRPr="00187C74">
        <w:rPr>
          <w:rFonts w:ascii="Times New Roman" w:hAnsi="Times New Roman" w:cs="Times New Roman"/>
          <w:b/>
          <w:sz w:val="24"/>
          <w:szCs w:val="24"/>
        </w:rPr>
        <w:t>«Внести изменения, добавления»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14:paraId="7724B032" w14:textId="77777777" w:rsidR="00DA1DC3" w:rsidRDefault="00DA1DC3" w:rsidP="00DA1DC3">
      <w:pPr>
        <w:pStyle w:val="1"/>
        <w:rPr>
          <w:rFonts w:ascii="Times New Roman" w:hAnsi="Times New Roman" w:cs="Times New Roman"/>
          <w:sz w:val="28"/>
          <w:szCs w:val="28"/>
        </w:rPr>
      </w:pPr>
      <w:bookmarkStart w:id="31" w:name="_Toc141439131"/>
      <w:r>
        <w:rPr>
          <w:rFonts w:ascii="Times New Roman" w:hAnsi="Times New Roman" w:cs="Times New Roman"/>
          <w:sz w:val="28"/>
          <w:szCs w:val="28"/>
        </w:rPr>
        <w:t>8.Профиль.</w:t>
      </w:r>
      <w:bookmarkEnd w:id="31"/>
    </w:p>
    <w:p w14:paraId="55887436" w14:textId="77777777" w:rsidR="00922FDA" w:rsidRDefault="00922FDA" w:rsidP="00A30006">
      <w:pPr>
        <w:rPr>
          <w:rFonts w:ascii="Times New Roman" w:hAnsi="Times New Roman" w:cs="Times New Roman"/>
          <w:sz w:val="24"/>
          <w:szCs w:val="24"/>
        </w:rPr>
      </w:pPr>
    </w:p>
    <w:p w14:paraId="6EDF13CE" w14:textId="7535EB74" w:rsidR="007C432A" w:rsidRPr="00902BB8" w:rsidRDefault="007C432A" w:rsidP="007C432A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902BB8">
        <w:rPr>
          <w:rFonts w:ascii="Times New Roman" w:hAnsi="Times New Roman" w:cs="Times New Roman"/>
          <w:sz w:val="24"/>
          <w:szCs w:val="24"/>
        </w:rPr>
        <w:t>В этом разделе Клиент может свои регистрационные данные</w:t>
      </w:r>
      <w:r w:rsidR="00484BEA" w:rsidRPr="00902BB8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F07BE04" w14:textId="06AB17B0" w:rsidR="001714AE" w:rsidRPr="00902BB8" w:rsidRDefault="007C432A" w:rsidP="00A30006">
      <w:pPr>
        <w:rPr>
          <w:rFonts w:ascii="Times New Roman" w:hAnsi="Times New Roman" w:cs="Times New Roman"/>
          <w:sz w:val="24"/>
          <w:szCs w:val="24"/>
        </w:rPr>
      </w:pPr>
      <w:r w:rsidRPr="00902BB8">
        <w:rPr>
          <w:rFonts w:ascii="Times New Roman" w:hAnsi="Times New Roman" w:cs="Times New Roman"/>
          <w:sz w:val="24"/>
          <w:szCs w:val="24"/>
        </w:rPr>
        <w:t>Доступные поля для Изменения</w:t>
      </w:r>
      <w:r w:rsidR="00902BB8" w:rsidRPr="00902BB8">
        <w:rPr>
          <w:rFonts w:ascii="Times New Roman" w:hAnsi="Times New Roman" w:cs="Times New Roman"/>
          <w:sz w:val="24"/>
          <w:szCs w:val="24"/>
        </w:rPr>
        <w:t xml:space="preserve"> (список всех полей и обязательность от МИС)</w:t>
      </w:r>
      <w:r w:rsidRPr="00902BB8">
        <w:rPr>
          <w:rFonts w:ascii="Times New Roman" w:hAnsi="Times New Roman" w:cs="Times New Roman"/>
          <w:sz w:val="24"/>
          <w:szCs w:val="24"/>
        </w:rPr>
        <w:t>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16"/>
        <w:gridCol w:w="3411"/>
        <w:gridCol w:w="1834"/>
        <w:gridCol w:w="3584"/>
      </w:tblGrid>
      <w:tr w:rsidR="00D325F7" w:rsidRPr="00902BB8" w14:paraId="1157916F" w14:textId="77777777" w:rsidTr="00D325F7">
        <w:tc>
          <w:tcPr>
            <w:tcW w:w="442" w:type="dxa"/>
          </w:tcPr>
          <w:p w14:paraId="11F54F41" w14:textId="2811834E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Calibri" w:eastAsia="Calibri" w:hAnsi="Calibri" w:cs="Times New Roman"/>
              </w:rPr>
              <w:t>№</w:t>
            </w:r>
          </w:p>
        </w:tc>
        <w:tc>
          <w:tcPr>
            <w:tcW w:w="3449" w:type="dxa"/>
          </w:tcPr>
          <w:p w14:paraId="0AEE394C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Параметр</w:t>
            </w:r>
          </w:p>
        </w:tc>
        <w:tc>
          <w:tcPr>
            <w:tcW w:w="1834" w:type="dxa"/>
          </w:tcPr>
          <w:p w14:paraId="7018D36D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Обязательность</w:t>
            </w:r>
          </w:p>
        </w:tc>
        <w:tc>
          <w:tcPr>
            <w:tcW w:w="3620" w:type="dxa"/>
          </w:tcPr>
          <w:p w14:paraId="0373ECFE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D325F7" w:rsidRPr="00902BB8" w14:paraId="7FF3E7AC" w14:textId="77777777" w:rsidTr="00D325F7">
        <w:tc>
          <w:tcPr>
            <w:tcW w:w="442" w:type="dxa"/>
          </w:tcPr>
          <w:p w14:paraId="67731BE6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3449" w:type="dxa"/>
          </w:tcPr>
          <w:p w14:paraId="460238D2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Фамилия</w:t>
            </w:r>
          </w:p>
        </w:tc>
        <w:tc>
          <w:tcPr>
            <w:tcW w:w="1834" w:type="dxa"/>
          </w:tcPr>
          <w:p w14:paraId="5E4AAA34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Да</w:t>
            </w:r>
          </w:p>
        </w:tc>
        <w:tc>
          <w:tcPr>
            <w:tcW w:w="3620" w:type="dxa"/>
          </w:tcPr>
          <w:p w14:paraId="71706587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325F7" w:rsidRPr="00902BB8" w14:paraId="55ADFCFA" w14:textId="77777777" w:rsidTr="00D325F7">
        <w:tc>
          <w:tcPr>
            <w:tcW w:w="442" w:type="dxa"/>
          </w:tcPr>
          <w:p w14:paraId="4B0BA699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2.</w:t>
            </w:r>
          </w:p>
        </w:tc>
        <w:tc>
          <w:tcPr>
            <w:tcW w:w="3449" w:type="dxa"/>
          </w:tcPr>
          <w:p w14:paraId="190311D4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Имя</w:t>
            </w:r>
          </w:p>
        </w:tc>
        <w:tc>
          <w:tcPr>
            <w:tcW w:w="1834" w:type="dxa"/>
          </w:tcPr>
          <w:p w14:paraId="25CFA81E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Да</w:t>
            </w:r>
          </w:p>
        </w:tc>
        <w:tc>
          <w:tcPr>
            <w:tcW w:w="3620" w:type="dxa"/>
          </w:tcPr>
          <w:p w14:paraId="2A713FEC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325F7" w:rsidRPr="00902BB8" w14:paraId="382F470D" w14:textId="77777777" w:rsidTr="00D325F7">
        <w:tc>
          <w:tcPr>
            <w:tcW w:w="442" w:type="dxa"/>
          </w:tcPr>
          <w:p w14:paraId="0ECEDE29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3.</w:t>
            </w:r>
          </w:p>
        </w:tc>
        <w:tc>
          <w:tcPr>
            <w:tcW w:w="3449" w:type="dxa"/>
          </w:tcPr>
          <w:p w14:paraId="312D8E7B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Отчество</w:t>
            </w:r>
          </w:p>
        </w:tc>
        <w:tc>
          <w:tcPr>
            <w:tcW w:w="1834" w:type="dxa"/>
          </w:tcPr>
          <w:p w14:paraId="3BBFD861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3620" w:type="dxa"/>
          </w:tcPr>
          <w:p w14:paraId="49DCD6F5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Если не заполнено передаем пустое значение</w:t>
            </w:r>
          </w:p>
        </w:tc>
      </w:tr>
      <w:tr w:rsidR="00D325F7" w:rsidRPr="00902BB8" w14:paraId="245364B5" w14:textId="77777777" w:rsidTr="00D325F7">
        <w:tc>
          <w:tcPr>
            <w:tcW w:w="442" w:type="dxa"/>
          </w:tcPr>
          <w:p w14:paraId="08C59398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4.</w:t>
            </w:r>
          </w:p>
        </w:tc>
        <w:tc>
          <w:tcPr>
            <w:tcW w:w="3449" w:type="dxa"/>
          </w:tcPr>
          <w:p w14:paraId="1EBBE7D7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Телефон</w:t>
            </w:r>
          </w:p>
        </w:tc>
        <w:tc>
          <w:tcPr>
            <w:tcW w:w="1834" w:type="dxa"/>
          </w:tcPr>
          <w:p w14:paraId="29B9F0BC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Да</w:t>
            </w:r>
          </w:p>
        </w:tc>
        <w:tc>
          <w:tcPr>
            <w:tcW w:w="3620" w:type="dxa"/>
          </w:tcPr>
          <w:p w14:paraId="5D5516AA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325F7" w:rsidRPr="00902BB8" w14:paraId="1B4580CB" w14:textId="77777777" w:rsidTr="00D325F7">
        <w:tc>
          <w:tcPr>
            <w:tcW w:w="442" w:type="dxa"/>
          </w:tcPr>
          <w:p w14:paraId="2E4B2B47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5.</w:t>
            </w:r>
          </w:p>
        </w:tc>
        <w:tc>
          <w:tcPr>
            <w:tcW w:w="3449" w:type="dxa"/>
          </w:tcPr>
          <w:p w14:paraId="14C80D20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-mail</w:t>
            </w:r>
          </w:p>
        </w:tc>
        <w:tc>
          <w:tcPr>
            <w:tcW w:w="1834" w:type="dxa"/>
          </w:tcPr>
          <w:p w14:paraId="59AC3F4B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Да</w:t>
            </w:r>
          </w:p>
        </w:tc>
        <w:tc>
          <w:tcPr>
            <w:tcW w:w="3620" w:type="dxa"/>
          </w:tcPr>
          <w:p w14:paraId="400502B4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 xml:space="preserve">Проверка на ошибки </w:t>
            </w:r>
            <w:r w:rsidRPr="00902BB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@</w:t>
            </w: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, почта</w:t>
            </w:r>
          </w:p>
        </w:tc>
      </w:tr>
      <w:tr w:rsidR="00D325F7" w:rsidRPr="00902BB8" w14:paraId="3741A628" w14:textId="77777777" w:rsidTr="00D325F7">
        <w:tc>
          <w:tcPr>
            <w:tcW w:w="442" w:type="dxa"/>
          </w:tcPr>
          <w:p w14:paraId="546AB793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6.</w:t>
            </w:r>
          </w:p>
        </w:tc>
        <w:tc>
          <w:tcPr>
            <w:tcW w:w="3449" w:type="dxa"/>
          </w:tcPr>
          <w:p w14:paraId="1D11555A" w14:textId="42E70560" w:rsidR="00D325F7" w:rsidRPr="00902BB8" w:rsidRDefault="00D325F7" w:rsidP="00D325F7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 xml:space="preserve">Дата рождения </w:t>
            </w:r>
          </w:p>
        </w:tc>
        <w:tc>
          <w:tcPr>
            <w:tcW w:w="1834" w:type="dxa"/>
          </w:tcPr>
          <w:p w14:paraId="3D041418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Да</w:t>
            </w:r>
          </w:p>
        </w:tc>
        <w:tc>
          <w:tcPr>
            <w:tcW w:w="3620" w:type="dxa"/>
          </w:tcPr>
          <w:p w14:paraId="6083B19C" w14:textId="41178044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Передается из начальной формы регистрации</w:t>
            </w:r>
          </w:p>
        </w:tc>
      </w:tr>
      <w:tr w:rsidR="00D325F7" w:rsidRPr="00902BB8" w14:paraId="6555A106" w14:textId="77777777" w:rsidTr="00D325F7">
        <w:tc>
          <w:tcPr>
            <w:tcW w:w="442" w:type="dxa"/>
          </w:tcPr>
          <w:p w14:paraId="3C41E244" w14:textId="133A4248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7.</w:t>
            </w:r>
          </w:p>
        </w:tc>
        <w:tc>
          <w:tcPr>
            <w:tcW w:w="3449" w:type="dxa"/>
          </w:tcPr>
          <w:p w14:paraId="46921542" w14:textId="389E500B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Calibri" w:eastAsia="Calibri" w:hAnsi="Calibri" w:cs="Times New Roman"/>
              </w:rPr>
              <w:t>Город</w:t>
            </w:r>
          </w:p>
        </w:tc>
        <w:tc>
          <w:tcPr>
            <w:tcW w:w="1834" w:type="dxa"/>
          </w:tcPr>
          <w:p w14:paraId="6D46548C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20" w:type="dxa"/>
          </w:tcPr>
          <w:p w14:paraId="3E267B51" w14:textId="013567EC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По умолчанию СПб</w:t>
            </w:r>
          </w:p>
        </w:tc>
      </w:tr>
      <w:tr w:rsidR="00D325F7" w:rsidRPr="00902BB8" w14:paraId="067B2C12" w14:textId="77777777" w:rsidTr="00D325F7">
        <w:tc>
          <w:tcPr>
            <w:tcW w:w="442" w:type="dxa"/>
          </w:tcPr>
          <w:p w14:paraId="210F51C7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49" w:type="dxa"/>
          </w:tcPr>
          <w:p w14:paraId="63C0F6AA" w14:textId="6A0075A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Адрес</w:t>
            </w:r>
          </w:p>
        </w:tc>
        <w:tc>
          <w:tcPr>
            <w:tcW w:w="1834" w:type="dxa"/>
          </w:tcPr>
          <w:p w14:paraId="7CC3BA83" w14:textId="15B8FD6A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20" w:type="dxa"/>
          </w:tcPr>
          <w:p w14:paraId="7BD71CDC" w14:textId="061E5FB3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Подключаем сервис адресов</w:t>
            </w:r>
          </w:p>
        </w:tc>
      </w:tr>
      <w:tr w:rsidR="00D325F7" w:rsidRPr="00902BB8" w14:paraId="55EB1458" w14:textId="77777777" w:rsidTr="00D325F7">
        <w:tc>
          <w:tcPr>
            <w:tcW w:w="442" w:type="dxa"/>
          </w:tcPr>
          <w:p w14:paraId="0125586D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7.</w:t>
            </w:r>
          </w:p>
        </w:tc>
        <w:tc>
          <w:tcPr>
            <w:tcW w:w="3449" w:type="dxa"/>
          </w:tcPr>
          <w:p w14:paraId="10BE00C7" w14:textId="4F2D93B4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ИНН</w:t>
            </w:r>
          </w:p>
        </w:tc>
        <w:tc>
          <w:tcPr>
            <w:tcW w:w="1834" w:type="dxa"/>
          </w:tcPr>
          <w:p w14:paraId="64308817" w14:textId="3A711C55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3620" w:type="dxa"/>
          </w:tcPr>
          <w:p w14:paraId="34E1CFBB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325F7" w:rsidRPr="00902BB8" w14:paraId="02BD3B59" w14:textId="77777777" w:rsidTr="00D325F7">
        <w:tc>
          <w:tcPr>
            <w:tcW w:w="442" w:type="dxa"/>
          </w:tcPr>
          <w:p w14:paraId="367864E3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8.</w:t>
            </w:r>
          </w:p>
        </w:tc>
        <w:tc>
          <w:tcPr>
            <w:tcW w:w="3449" w:type="dxa"/>
          </w:tcPr>
          <w:p w14:paraId="43C3280A" w14:textId="42937A70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Снилс</w:t>
            </w:r>
            <w:proofErr w:type="spellEnd"/>
          </w:p>
        </w:tc>
        <w:tc>
          <w:tcPr>
            <w:tcW w:w="1834" w:type="dxa"/>
          </w:tcPr>
          <w:p w14:paraId="30E3DDBA" w14:textId="3EC43AA0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3620" w:type="dxa"/>
          </w:tcPr>
          <w:p w14:paraId="30BDF719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325F7" w:rsidRPr="00902BB8" w14:paraId="27C56FA9" w14:textId="77777777" w:rsidTr="00D325F7">
        <w:tc>
          <w:tcPr>
            <w:tcW w:w="442" w:type="dxa"/>
          </w:tcPr>
          <w:p w14:paraId="30626116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8.</w:t>
            </w:r>
          </w:p>
        </w:tc>
        <w:tc>
          <w:tcPr>
            <w:tcW w:w="3449" w:type="dxa"/>
          </w:tcPr>
          <w:p w14:paraId="49334A68" w14:textId="5C07846C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Новый пароль</w:t>
            </w:r>
          </w:p>
        </w:tc>
        <w:tc>
          <w:tcPr>
            <w:tcW w:w="1834" w:type="dxa"/>
          </w:tcPr>
          <w:p w14:paraId="4FBA4136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3620" w:type="dxa"/>
          </w:tcPr>
          <w:p w14:paraId="37648EC2" w14:textId="1208AED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Возможность изменить пароль. Проверка нового пароля – не меньше 8 символов, содержать цифры и буквы.</w:t>
            </w:r>
          </w:p>
        </w:tc>
      </w:tr>
      <w:tr w:rsidR="00D325F7" w:rsidRPr="00902BB8" w14:paraId="66AD6645" w14:textId="77777777" w:rsidTr="00D325F7">
        <w:tc>
          <w:tcPr>
            <w:tcW w:w="442" w:type="dxa"/>
          </w:tcPr>
          <w:p w14:paraId="2025998A" w14:textId="20855813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9.</w:t>
            </w:r>
          </w:p>
        </w:tc>
        <w:tc>
          <w:tcPr>
            <w:tcW w:w="3449" w:type="dxa"/>
          </w:tcPr>
          <w:p w14:paraId="5D8017BA" w14:textId="5C794932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Назначить главного Пациента</w:t>
            </w:r>
          </w:p>
        </w:tc>
        <w:tc>
          <w:tcPr>
            <w:tcW w:w="1834" w:type="dxa"/>
          </w:tcPr>
          <w:p w14:paraId="161B172F" w14:textId="55D2EF9B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3620" w:type="dxa"/>
          </w:tcPr>
          <w:p w14:paraId="28552D08" w14:textId="57ADE6CF" w:rsidR="00D325F7" w:rsidRPr="00902BB8" w:rsidRDefault="00D325F7" w:rsidP="00D325F7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Переход на раздел добавить родственника.</w:t>
            </w:r>
          </w:p>
        </w:tc>
      </w:tr>
      <w:tr w:rsidR="00D325F7" w:rsidRPr="00902BB8" w14:paraId="46A99B01" w14:textId="77777777" w:rsidTr="00D325F7">
        <w:tc>
          <w:tcPr>
            <w:tcW w:w="442" w:type="dxa"/>
          </w:tcPr>
          <w:p w14:paraId="5E7A988A" w14:textId="32DD8148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9.</w:t>
            </w:r>
          </w:p>
        </w:tc>
        <w:tc>
          <w:tcPr>
            <w:tcW w:w="3449" w:type="dxa"/>
          </w:tcPr>
          <w:p w14:paraId="203ACE96" w14:textId="62139759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Добавить родственника</w:t>
            </w:r>
          </w:p>
        </w:tc>
        <w:tc>
          <w:tcPr>
            <w:tcW w:w="1834" w:type="dxa"/>
          </w:tcPr>
          <w:p w14:paraId="0B140BEA" w14:textId="77777777" w:rsidR="00D325F7" w:rsidRPr="00902BB8" w:rsidRDefault="00D325F7" w:rsidP="000518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3620" w:type="dxa"/>
          </w:tcPr>
          <w:p w14:paraId="1B19C50F" w14:textId="1D9E156E" w:rsidR="00D325F7" w:rsidRPr="00902BB8" w:rsidRDefault="00D325F7" w:rsidP="00D325F7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Переход на раздел добавить родственника</w:t>
            </w:r>
          </w:p>
        </w:tc>
      </w:tr>
      <w:tr w:rsidR="006D136C" w:rsidRPr="00732DAD" w14:paraId="44EFD957" w14:textId="77777777" w:rsidTr="006D136C">
        <w:tc>
          <w:tcPr>
            <w:tcW w:w="442" w:type="dxa"/>
          </w:tcPr>
          <w:p w14:paraId="2333BA2B" w14:textId="2B287F04" w:rsidR="006D136C" w:rsidRPr="00902BB8" w:rsidRDefault="006D136C" w:rsidP="009310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10.</w:t>
            </w:r>
          </w:p>
        </w:tc>
        <w:tc>
          <w:tcPr>
            <w:tcW w:w="3449" w:type="dxa"/>
          </w:tcPr>
          <w:p w14:paraId="1279BE85" w14:textId="78DD734B" w:rsidR="006D136C" w:rsidRPr="00902BB8" w:rsidRDefault="006D136C" w:rsidP="006D136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 xml:space="preserve">Назначить МЦ </w:t>
            </w:r>
          </w:p>
        </w:tc>
        <w:tc>
          <w:tcPr>
            <w:tcW w:w="1834" w:type="dxa"/>
          </w:tcPr>
          <w:p w14:paraId="638EAA73" w14:textId="77777777" w:rsidR="006D136C" w:rsidRPr="00902BB8" w:rsidRDefault="006D136C" w:rsidP="009310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3620" w:type="dxa"/>
          </w:tcPr>
          <w:p w14:paraId="732DF3D3" w14:textId="3A1B6FE9" w:rsidR="006D136C" w:rsidRPr="00732DAD" w:rsidRDefault="006D136C" w:rsidP="006D136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02BB8">
              <w:rPr>
                <w:rFonts w:ascii="Times New Roman" w:hAnsi="Times New Roman" w:cs="Times New Roman"/>
                <w:sz w:val="24"/>
                <w:szCs w:val="24"/>
              </w:rPr>
              <w:t>Предлагает назначить МЦ, по которому будет осуществляться операции в ЛК. По «умолчанию».</w:t>
            </w:r>
          </w:p>
        </w:tc>
      </w:tr>
    </w:tbl>
    <w:p w14:paraId="57C48A9F" w14:textId="2A06CE7A" w:rsidR="00D325F7" w:rsidRDefault="00D325F7" w:rsidP="00A30006">
      <w:pPr>
        <w:rPr>
          <w:rFonts w:ascii="Times New Roman" w:hAnsi="Times New Roman" w:cs="Times New Roman"/>
          <w:sz w:val="24"/>
          <w:szCs w:val="24"/>
        </w:rPr>
      </w:pPr>
    </w:p>
    <w:p w14:paraId="31C2340D" w14:textId="6CB880D8" w:rsidR="007C432A" w:rsidRPr="008A47D5" w:rsidRDefault="00AF7AFD" w:rsidP="00A30006">
      <w:pPr>
        <w:rPr>
          <w:rFonts w:ascii="Times New Roman" w:hAnsi="Times New Roman" w:cs="Times New Roman"/>
          <w:sz w:val="24"/>
          <w:szCs w:val="24"/>
        </w:rPr>
      </w:pPr>
      <w:r w:rsidRPr="00902BB8">
        <w:rPr>
          <w:rFonts w:ascii="Times New Roman" w:hAnsi="Times New Roman" w:cs="Times New Roman"/>
          <w:sz w:val="24"/>
          <w:szCs w:val="24"/>
        </w:rPr>
        <w:t xml:space="preserve">Примечание.  </w:t>
      </w:r>
      <w:r w:rsidR="00EE24F1" w:rsidRPr="00902BB8">
        <w:rPr>
          <w:rFonts w:ascii="Times New Roman" w:hAnsi="Times New Roman" w:cs="Times New Roman"/>
          <w:sz w:val="24"/>
          <w:szCs w:val="24"/>
        </w:rPr>
        <w:t>После изменений в профиле все данные передаются в МИС.</w:t>
      </w:r>
    </w:p>
    <w:p w14:paraId="6C7BCAB8" w14:textId="77777777" w:rsidR="005F4BEF" w:rsidRDefault="005F4BEF" w:rsidP="005F4BEF">
      <w:pPr>
        <w:pStyle w:val="1"/>
        <w:rPr>
          <w:rFonts w:ascii="Times New Roman" w:hAnsi="Times New Roman" w:cs="Times New Roman"/>
          <w:sz w:val="28"/>
          <w:szCs w:val="28"/>
        </w:rPr>
      </w:pPr>
      <w:bookmarkStart w:id="32" w:name="_Toc141439132"/>
      <w:r>
        <w:rPr>
          <w:rFonts w:ascii="Times New Roman" w:hAnsi="Times New Roman" w:cs="Times New Roman"/>
          <w:sz w:val="28"/>
          <w:szCs w:val="28"/>
        </w:rPr>
        <w:t>9.Регистрация.</w:t>
      </w:r>
      <w:bookmarkEnd w:id="32"/>
    </w:p>
    <w:p w14:paraId="641CF2CC" w14:textId="77777777" w:rsidR="001E0079" w:rsidRDefault="001E0079" w:rsidP="001E0079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459B62FC" w14:textId="77777777" w:rsidR="00CA134B" w:rsidRPr="00BD604D" w:rsidRDefault="00CA134B" w:rsidP="00CA134B">
      <w:pPr>
        <w:pStyle w:val="2"/>
        <w:rPr>
          <w:rFonts w:ascii="Times New Roman" w:hAnsi="Times New Roman" w:cs="Times New Roman"/>
          <w:b/>
          <w:sz w:val="28"/>
          <w:szCs w:val="28"/>
        </w:rPr>
      </w:pPr>
      <w:bookmarkStart w:id="33" w:name="_Toc141439133"/>
      <w:r>
        <w:rPr>
          <w:rFonts w:ascii="Times New Roman" w:hAnsi="Times New Roman" w:cs="Times New Roman"/>
          <w:sz w:val="28"/>
          <w:szCs w:val="28"/>
        </w:rPr>
        <w:t>9.1</w:t>
      </w:r>
      <w:r w:rsidRPr="00BD604D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Регистрация роль «Гость»</w:t>
      </w:r>
      <w:r w:rsidRPr="002B06E5">
        <w:rPr>
          <w:rFonts w:ascii="Times New Roman" w:hAnsi="Times New Roman" w:cs="Times New Roman"/>
          <w:sz w:val="28"/>
          <w:szCs w:val="28"/>
        </w:rPr>
        <w:t>.</w:t>
      </w:r>
      <w:bookmarkEnd w:id="33"/>
    </w:p>
    <w:p w14:paraId="75314672" w14:textId="77777777" w:rsidR="00CA134B" w:rsidRDefault="00CA134B" w:rsidP="001E0079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7E6868A4" w14:textId="77777777" w:rsidR="009104C6" w:rsidRDefault="006109D6" w:rsidP="00145220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Гость</w:t>
      </w:r>
      <w:r w:rsidR="00145220">
        <w:rPr>
          <w:rFonts w:ascii="Times New Roman" w:hAnsi="Times New Roman" w:cs="Times New Roman"/>
          <w:sz w:val="24"/>
          <w:szCs w:val="24"/>
        </w:rPr>
        <w:t xml:space="preserve"> </w:t>
      </w:r>
      <w:r w:rsidR="009B0385">
        <w:rPr>
          <w:rFonts w:ascii="Times New Roman" w:hAnsi="Times New Roman" w:cs="Times New Roman"/>
          <w:sz w:val="24"/>
          <w:szCs w:val="24"/>
        </w:rPr>
        <w:t>может зарегистрироваться,</w:t>
      </w:r>
      <w:r w:rsidR="00555EF4">
        <w:rPr>
          <w:rFonts w:ascii="Times New Roman" w:hAnsi="Times New Roman" w:cs="Times New Roman"/>
          <w:sz w:val="24"/>
          <w:szCs w:val="24"/>
        </w:rPr>
        <w:t xml:space="preserve"> </w:t>
      </w:r>
      <w:r w:rsidR="009104C6">
        <w:rPr>
          <w:rFonts w:ascii="Times New Roman" w:hAnsi="Times New Roman" w:cs="Times New Roman"/>
          <w:sz w:val="24"/>
          <w:szCs w:val="24"/>
        </w:rPr>
        <w:t>нажав на команду</w:t>
      </w:r>
      <w:r w:rsidR="00145220">
        <w:rPr>
          <w:rFonts w:ascii="Times New Roman" w:hAnsi="Times New Roman" w:cs="Times New Roman"/>
          <w:sz w:val="24"/>
          <w:szCs w:val="24"/>
        </w:rPr>
        <w:t xml:space="preserve"> </w:t>
      </w:r>
      <w:r w:rsidR="00145220" w:rsidRPr="00145220">
        <w:rPr>
          <w:rFonts w:ascii="Times New Roman" w:hAnsi="Times New Roman" w:cs="Times New Roman"/>
          <w:b/>
          <w:sz w:val="24"/>
          <w:szCs w:val="24"/>
        </w:rPr>
        <w:t>«Личный кабинет</w:t>
      </w:r>
      <w:r w:rsidR="00555EF4">
        <w:rPr>
          <w:rFonts w:ascii="Times New Roman" w:hAnsi="Times New Roman" w:cs="Times New Roman"/>
          <w:b/>
          <w:sz w:val="24"/>
          <w:szCs w:val="24"/>
        </w:rPr>
        <w:t>, Регистрация</w:t>
      </w:r>
      <w:r w:rsidR="00145220" w:rsidRPr="00145220">
        <w:rPr>
          <w:rFonts w:ascii="Times New Roman" w:hAnsi="Times New Roman" w:cs="Times New Roman"/>
          <w:b/>
          <w:sz w:val="24"/>
          <w:szCs w:val="24"/>
        </w:rPr>
        <w:t>»</w:t>
      </w:r>
      <w:r w:rsidR="009104C6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9104C6" w:rsidRPr="009104C6">
        <w:rPr>
          <w:rFonts w:ascii="Times New Roman" w:hAnsi="Times New Roman" w:cs="Times New Roman"/>
          <w:sz w:val="24"/>
          <w:szCs w:val="24"/>
        </w:rPr>
        <w:t>При выполнении данн</w:t>
      </w:r>
      <w:r w:rsidR="00555EF4">
        <w:rPr>
          <w:rFonts w:ascii="Times New Roman" w:hAnsi="Times New Roman" w:cs="Times New Roman"/>
          <w:sz w:val="24"/>
          <w:szCs w:val="24"/>
        </w:rPr>
        <w:t>ой</w:t>
      </w:r>
      <w:r w:rsidR="009104C6" w:rsidRPr="009104C6">
        <w:rPr>
          <w:rFonts w:ascii="Times New Roman" w:hAnsi="Times New Roman" w:cs="Times New Roman"/>
          <w:sz w:val="24"/>
          <w:szCs w:val="24"/>
        </w:rPr>
        <w:t xml:space="preserve"> команд</w:t>
      </w:r>
      <w:r w:rsidR="00555EF4">
        <w:rPr>
          <w:rFonts w:ascii="Times New Roman" w:hAnsi="Times New Roman" w:cs="Times New Roman"/>
          <w:sz w:val="24"/>
          <w:szCs w:val="24"/>
        </w:rPr>
        <w:t>ы</w:t>
      </w:r>
      <w:r w:rsidR="009104C6" w:rsidRPr="009104C6">
        <w:rPr>
          <w:rFonts w:ascii="Times New Roman" w:hAnsi="Times New Roman" w:cs="Times New Roman"/>
          <w:sz w:val="24"/>
          <w:szCs w:val="24"/>
        </w:rPr>
        <w:t xml:space="preserve"> появляется </w:t>
      </w:r>
      <w:r w:rsidR="00555EF4">
        <w:rPr>
          <w:rFonts w:ascii="Times New Roman" w:hAnsi="Times New Roman" w:cs="Times New Roman"/>
          <w:sz w:val="24"/>
          <w:szCs w:val="24"/>
        </w:rPr>
        <w:t>стартовое окно Личного кабинета</w:t>
      </w:r>
      <w:r w:rsidR="009B0385">
        <w:rPr>
          <w:rFonts w:ascii="Times New Roman" w:hAnsi="Times New Roman" w:cs="Times New Roman"/>
          <w:sz w:val="24"/>
          <w:szCs w:val="24"/>
        </w:rPr>
        <w:t xml:space="preserve"> (см. рисунок ниже)</w:t>
      </w:r>
    </w:p>
    <w:p w14:paraId="068344B5" w14:textId="77777777" w:rsidR="009B0385" w:rsidRDefault="009B0385" w:rsidP="00145220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7F50E851" wp14:editId="5DED7AD6">
            <wp:extent cx="4441825" cy="200406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5870" cy="20103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EF813C" w14:textId="77777777" w:rsidR="009B0385" w:rsidRDefault="009B0385" w:rsidP="00145220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233DBE74" w14:textId="77777777" w:rsidR="00555EF4" w:rsidRDefault="006109D6" w:rsidP="00145220">
      <w:pPr>
        <w:ind w:firstLine="708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алее Гость нажимает команду </w:t>
      </w:r>
      <w:r w:rsidRPr="006109D6">
        <w:rPr>
          <w:rFonts w:ascii="Times New Roman" w:hAnsi="Times New Roman" w:cs="Times New Roman"/>
          <w:b/>
          <w:sz w:val="24"/>
          <w:szCs w:val="24"/>
        </w:rPr>
        <w:t>«Зарегистрироваться»</w:t>
      </w:r>
    </w:p>
    <w:p w14:paraId="724EA745" w14:textId="77777777" w:rsidR="00BA56E7" w:rsidRDefault="00BA56E7" w:rsidP="00653051">
      <w:pPr>
        <w:ind w:firstLine="70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214C98">
        <w:rPr>
          <w:rFonts w:ascii="Times New Roman" w:hAnsi="Times New Roman" w:cs="Times New Roman"/>
          <w:sz w:val="24"/>
          <w:szCs w:val="24"/>
        </w:rPr>
        <w:t xml:space="preserve">Шаг. </w:t>
      </w:r>
      <w:r w:rsidR="001C71ED">
        <w:rPr>
          <w:rFonts w:ascii="Times New Roman" w:hAnsi="Times New Roman" w:cs="Times New Roman"/>
          <w:sz w:val="24"/>
          <w:szCs w:val="24"/>
        </w:rPr>
        <w:t>1</w:t>
      </w:r>
      <w:r w:rsidRPr="00214C98">
        <w:rPr>
          <w:rFonts w:ascii="Times New Roman" w:hAnsi="Times New Roman" w:cs="Times New Roman"/>
          <w:sz w:val="24"/>
          <w:szCs w:val="24"/>
        </w:rPr>
        <w:t xml:space="preserve">.  </w:t>
      </w:r>
      <w:r w:rsidR="001C71ED" w:rsidRPr="001C71ED">
        <w:rPr>
          <w:rFonts w:ascii="Times New Roman" w:hAnsi="Times New Roman" w:cs="Times New Roman"/>
          <w:b/>
          <w:sz w:val="24"/>
          <w:szCs w:val="24"/>
        </w:rPr>
        <w:t>Данные Клиента</w:t>
      </w:r>
      <w:r>
        <w:rPr>
          <w:rFonts w:ascii="Times New Roman" w:hAnsi="Times New Roman" w:cs="Times New Roman"/>
          <w:b/>
          <w:sz w:val="24"/>
          <w:szCs w:val="24"/>
        </w:rPr>
        <w:t>.</w:t>
      </w:r>
    </w:p>
    <w:p w14:paraId="4E73F920" w14:textId="30D5ACB8" w:rsidR="0085558E" w:rsidRDefault="0085558E" w:rsidP="00BA56E7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ab/>
        <w:t xml:space="preserve">Гость </w:t>
      </w:r>
      <w:r>
        <w:rPr>
          <w:rFonts w:ascii="Times New Roman" w:hAnsi="Times New Roman" w:cs="Times New Roman"/>
          <w:sz w:val="24"/>
          <w:szCs w:val="24"/>
        </w:rPr>
        <w:t>последовательно заполняет следующие обязательные поля (см. рис. Ниже)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14"/>
        <w:gridCol w:w="3463"/>
        <w:gridCol w:w="1834"/>
        <w:gridCol w:w="3634"/>
      </w:tblGrid>
      <w:tr w:rsidR="00AC3FB6" w:rsidRPr="00732DAD" w14:paraId="676E635D" w14:textId="77777777" w:rsidTr="004D060E">
        <w:tc>
          <w:tcPr>
            <w:tcW w:w="414" w:type="dxa"/>
          </w:tcPr>
          <w:p w14:paraId="6322E451" w14:textId="77777777" w:rsidR="00AC3FB6" w:rsidRDefault="00AC3FB6" w:rsidP="004D060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63" w:type="dxa"/>
          </w:tcPr>
          <w:p w14:paraId="4C9DD7B5" w14:textId="77777777" w:rsidR="00AC3FB6" w:rsidRPr="00732DAD" w:rsidRDefault="00AC3FB6" w:rsidP="004D060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Параметр</w:t>
            </w:r>
          </w:p>
        </w:tc>
        <w:tc>
          <w:tcPr>
            <w:tcW w:w="1834" w:type="dxa"/>
          </w:tcPr>
          <w:p w14:paraId="5E692440" w14:textId="77777777" w:rsidR="00AC3FB6" w:rsidRPr="00732DAD" w:rsidRDefault="00AC3FB6" w:rsidP="004D060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Обязательность</w:t>
            </w:r>
          </w:p>
        </w:tc>
        <w:tc>
          <w:tcPr>
            <w:tcW w:w="3634" w:type="dxa"/>
          </w:tcPr>
          <w:p w14:paraId="02A0A1DE" w14:textId="77777777" w:rsidR="00AC3FB6" w:rsidRPr="00732DAD" w:rsidRDefault="00AC3FB6" w:rsidP="004D060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AC3FB6" w:rsidRPr="00732DAD" w14:paraId="4935DCCE" w14:textId="77777777" w:rsidTr="004D060E">
        <w:tc>
          <w:tcPr>
            <w:tcW w:w="414" w:type="dxa"/>
          </w:tcPr>
          <w:p w14:paraId="16936F22" w14:textId="20D7CA9A" w:rsidR="00AC3FB6" w:rsidRPr="00732DAD" w:rsidRDefault="00AC3FB6" w:rsidP="00AC3FB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3463" w:type="dxa"/>
          </w:tcPr>
          <w:p w14:paraId="311B274C" w14:textId="544A8157" w:rsidR="00AC3FB6" w:rsidRPr="00732DAD" w:rsidRDefault="00AC3FB6" w:rsidP="00AC3FB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Телефон</w:t>
            </w:r>
          </w:p>
        </w:tc>
        <w:tc>
          <w:tcPr>
            <w:tcW w:w="1834" w:type="dxa"/>
          </w:tcPr>
          <w:p w14:paraId="79BF4E12" w14:textId="4950C52A" w:rsidR="00AC3FB6" w:rsidRPr="00732DAD" w:rsidRDefault="00AC3FB6" w:rsidP="00AC3FB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Да</w:t>
            </w:r>
          </w:p>
        </w:tc>
        <w:tc>
          <w:tcPr>
            <w:tcW w:w="3634" w:type="dxa"/>
          </w:tcPr>
          <w:p w14:paraId="3B2302F9" w14:textId="77777777" w:rsidR="00AC3FB6" w:rsidRPr="00732DAD" w:rsidRDefault="00AC3FB6" w:rsidP="00AC3FB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C3FB6" w:rsidRPr="00732DAD" w14:paraId="663A210D" w14:textId="77777777" w:rsidTr="004D060E">
        <w:tc>
          <w:tcPr>
            <w:tcW w:w="414" w:type="dxa"/>
          </w:tcPr>
          <w:p w14:paraId="10E6DCF4" w14:textId="1B1B2D86" w:rsidR="00AC3FB6" w:rsidRPr="00732DAD" w:rsidRDefault="00AC3FB6" w:rsidP="00AC3FB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3463" w:type="dxa"/>
          </w:tcPr>
          <w:p w14:paraId="03B731EB" w14:textId="77777777" w:rsidR="00AC3FB6" w:rsidRPr="00732DAD" w:rsidRDefault="00AC3FB6" w:rsidP="00AC3FB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Фамилия</w:t>
            </w:r>
          </w:p>
        </w:tc>
        <w:tc>
          <w:tcPr>
            <w:tcW w:w="1834" w:type="dxa"/>
          </w:tcPr>
          <w:p w14:paraId="2602BD78" w14:textId="77777777" w:rsidR="00AC3FB6" w:rsidRPr="00732DAD" w:rsidRDefault="00AC3FB6" w:rsidP="00AC3FB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Да</w:t>
            </w:r>
          </w:p>
        </w:tc>
        <w:tc>
          <w:tcPr>
            <w:tcW w:w="3634" w:type="dxa"/>
          </w:tcPr>
          <w:p w14:paraId="522B67CE" w14:textId="77777777" w:rsidR="00AC3FB6" w:rsidRPr="00732DAD" w:rsidRDefault="00AC3FB6" w:rsidP="00AC3FB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C3FB6" w:rsidRPr="00732DAD" w14:paraId="79FFC24F" w14:textId="77777777" w:rsidTr="004D060E">
        <w:tc>
          <w:tcPr>
            <w:tcW w:w="414" w:type="dxa"/>
          </w:tcPr>
          <w:p w14:paraId="5F12DA0B" w14:textId="401B031E" w:rsidR="00AC3FB6" w:rsidRPr="00732DAD" w:rsidRDefault="00AC3FB6" w:rsidP="00AC3FB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3463" w:type="dxa"/>
          </w:tcPr>
          <w:p w14:paraId="7143CE88" w14:textId="77777777" w:rsidR="00AC3FB6" w:rsidRPr="00732DAD" w:rsidRDefault="00AC3FB6" w:rsidP="00AC3FB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Имя</w:t>
            </w:r>
          </w:p>
        </w:tc>
        <w:tc>
          <w:tcPr>
            <w:tcW w:w="1834" w:type="dxa"/>
          </w:tcPr>
          <w:p w14:paraId="51571EE2" w14:textId="77777777" w:rsidR="00AC3FB6" w:rsidRPr="00732DAD" w:rsidRDefault="00AC3FB6" w:rsidP="00AC3FB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Да</w:t>
            </w:r>
          </w:p>
        </w:tc>
        <w:tc>
          <w:tcPr>
            <w:tcW w:w="3634" w:type="dxa"/>
          </w:tcPr>
          <w:p w14:paraId="16489819" w14:textId="77777777" w:rsidR="00AC3FB6" w:rsidRPr="00732DAD" w:rsidRDefault="00AC3FB6" w:rsidP="00AC3FB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C3FB6" w:rsidRPr="00732DAD" w14:paraId="7672C8AD" w14:textId="77777777" w:rsidTr="004D060E">
        <w:tc>
          <w:tcPr>
            <w:tcW w:w="414" w:type="dxa"/>
          </w:tcPr>
          <w:p w14:paraId="63CE389F" w14:textId="04B39133" w:rsidR="00AC3FB6" w:rsidRPr="00732DAD" w:rsidRDefault="00AC3FB6" w:rsidP="00AC3FB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3463" w:type="dxa"/>
          </w:tcPr>
          <w:p w14:paraId="795F2990" w14:textId="77777777" w:rsidR="00AC3FB6" w:rsidRPr="00732DAD" w:rsidRDefault="00AC3FB6" w:rsidP="00AC3FB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Отчество</w:t>
            </w:r>
          </w:p>
        </w:tc>
        <w:tc>
          <w:tcPr>
            <w:tcW w:w="1834" w:type="dxa"/>
          </w:tcPr>
          <w:p w14:paraId="52CA788A" w14:textId="77777777" w:rsidR="00AC3FB6" w:rsidRPr="00732DAD" w:rsidRDefault="00AC3FB6" w:rsidP="00AC3FB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3634" w:type="dxa"/>
          </w:tcPr>
          <w:p w14:paraId="3C7F3075" w14:textId="77777777" w:rsidR="00AC3FB6" w:rsidRPr="00732DAD" w:rsidRDefault="00AC3FB6" w:rsidP="00AC3FB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Если не заполнено передаем пустое значение</w:t>
            </w:r>
          </w:p>
        </w:tc>
      </w:tr>
      <w:tr w:rsidR="00AC3FB6" w:rsidRPr="00732DAD" w14:paraId="2FB5E9BF" w14:textId="77777777" w:rsidTr="004D060E">
        <w:tc>
          <w:tcPr>
            <w:tcW w:w="414" w:type="dxa"/>
          </w:tcPr>
          <w:p w14:paraId="2C897C53" w14:textId="6B4269BC" w:rsidR="00AC3FB6" w:rsidRPr="00732DAD" w:rsidRDefault="00AC3FB6" w:rsidP="00AC3FB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3463" w:type="dxa"/>
          </w:tcPr>
          <w:p w14:paraId="31735026" w14:textId="77777777" w:rsidR="00AC3FB6" w:rsidRPr="00732DAD" w:rsidRDefault="00AC3FB6" w:rsidP="00AC3FB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Телефон</w:t>
            </w:r>
          </w:p>
        </w:tc>
        <w:tc>
          <w:tcPr>
            <w:tcW w:w="1834" w:type="dxa"/>
          </w:tcPr>
          <w:p w14:paraId="2FD68D09" w14:textId="77777777" w:rsidR="00AC3FB6" w:rsidRPr="00732DAD" w:rsidRDefault="00AC3FB6" w:rsidP="00AC3FB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Да</w:t>
            </w:r>
          </w:p>
        </w:tc>
        <w:tc>
          <w:tcPr>
            <w:tcW w:w="3634" w:type="dxa"/>
          </w:tcPr>
          <w:p w14:paraId="54ED53D5" w14:textId="77777777" w:rsidR="00AC3FB6" w:rsidRPr="00732DAD" w:rsidRDefault="00AC3FB6" w:rsidP="00AC3FB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C3FB6" w:rsidRPr="00732DAD" w14:paraId="132224F0" w14:textId="77777777" w:rsidTr="004D060E">
        <w:tc>
          <w:tcPr>
            <w:tcW w:w="414" w:type="dxa"/>
          </w:tcPr>
          <w:p w14:paraId="70D51648" w14:textId="2B3AEDC4" w:rsidR="00AC3FB6" w:rsidRPr="00732DAD" w:rsidRDefault="00AC3FB6" w:rsidP="00AC3FB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3463" w:type="dxa"/>
          </w:tcPr>
          <w:p w14:paraId="39C4B674" w14:textId="77777777" w:rsidR="00AC3FB6" w:rsidRPr="00732DAD" w:rsidRDefault="00AC3FB6" w:rsidP="00AC3FB6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-mail</w:t>
            </w:r>
          </w:p>
        </w:tc>
        <w:tc>
          <w:tcPr>
            <w:tcW w:w="1834" w:type="dxa"/>
          </w:tcPr>
          <w:p w14:paraId="4A984201" w14:textId="77777777" w:rsidR="00AC3FB6" w:rsidRPr="00732DAD" w:rsidRDefault="00AC3FB6" w:rsidP="00AC3FB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Да</w:t>
            </w:r>
          </w:p>
        </w:tc>
        <w:tc>
          <w:tcPr>
            <w:tcW w:w="3634" w:type="dxa"/>
          </w:tcPr>
          <w:p w14:paraId="4E28ED3D" w14:textId="77777777" w:rsidR="00AC3FB6" w:rsidRPr="00732DAD" w:rsidRDefault="00AC3FB6" w:rsidP="00AC3FB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 xml:space="preserve">Проверка на ошибки </w:t>
            </w:r>
            <w:r w:rsidRPr="00732D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@</w:t>
            </w: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, почта</w:t>
            </w:r>
          </w:p>
        </w:tc>
      </w:tr>
      <w:tr w:rsidR="00AC3FB6" w:rsidRPr="00732DAD" w14:paraId="591BDC9A" w14:textId="77777777" w:rsidTr="004D060E">
        <w:tc>
          <w:tcPr>
            <w:tcW w:w="414" w:type="dxa"/>
          </w:tcPr>
          <w:p w14:paraId="1FEFD49F" w14:textId="00CDDC0E" w:rsidR="00AC3FB6" w:rsidRPr="00732DAD" w:rsidRDefault="00AC3FB6" w:rsidP="00AC3FB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7</w:t>
            </w: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3463" w:type="dxa"/>
          </w:tcPr>
          <w:p w14:paraId="4EBC8B89" w14:textId="1A00F2FA" w:rsidR="00AC3FB6" w:rsidRPr="00732DAD" w:rsidRDefault="00AC3FB6" w:rsidP="00AC3FB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 xml:space="preserve">Дата рождения </w:t>
            </w:r>
          </w:p>
        </w:tc>
        <w:tc>
          <w:tcPr>
            <w:tcW w:w="1834" w:type="dxa"/>
          </w:tcPr>
          <w:p w14:paraId="3241F451" w14:textId="77777777" w:rsidR="00AC3FB6" w:rsidRPr="00732DAD" w:rsidRDefault="00AC3FB6" w:rsidP="00AC3FB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32DAD">
              <w:rPr>
                <w:rFonts w:ascii="Times New Roman" w:hAnsi="Times New Roman" w:cs="Times New Roman"/>
                <w:sz w:val="24"/>
                <w:szCs w:val="24"/>
              </w:rPr>
              <w:t>Да</w:t>
            </w:r>
          </w:p>
        </w:tc>
        <w:tc>
          <w:tcPr>
            <w:tcW w:w="3634" w:type="dxa"/>
          </w:tcPr>
          <w:p w14:paraId="27469055" w14:textId="31760EAE" w:rsidR="00AC3FB6" w:rsidRPr="00732DAD" w:rsidRDefault="00AC3FB6" w:rsidP="00AC3FB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04FDECC" w14:textId="77777777" w:rsidR="00AC3FB6" w:rsidRDefault="00AC3FB6" w:rsidP="00BA56E7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57D0D362" w14:textId="77777777" w:rsidR="0085558E" w:rsidRDefault="0085558E" w:rsidP="00653051">
      <w:pPr>
        <w:ind w:left="360" w:firstLine="34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чек боксах подтверждает:</w:t>
      </w:r>
    </w:p>
    <w:p w14:paraId="014A33D1" w14:textId="77777777" w:rsidR="0085558E" w:rsidRDefault="0085558E" w:rsidP="0085558E">
      <w:pPr>
        <w:pStyle w:val="a5"/>
        <w:numPr>
          <w:ilvl w:val="0"/>
          <w:numId w:val="20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огласие с офертой и обработкой личных данных</w:t>
      </w:r>
    </w:p>
    <w:p w14:paraId="16B28AE8" w14:textId="77777777" w:rsidR="0085558E" w:rsidRDefault="001D6B3F" w:rsidP="0085558E">
      <w:pPr>
        <w:pStyle w:val="a5"/>
        <w:numPr>
          <w:ilvl w:val="0"/>
          <w:numId w:val="20"/>
        </w:numPr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Капчу</w:t>
      </w:r>
      <w:proofErr w:type="spellEnd"/>
    </w:p>
    <w:p w14:paraId="5A879FAD" w14:textId="12F68737" w:rsidR="001D6B3F" w:rsidRPr="001D6B3F" w:rsidRDefault="001D6B3F" w:rsidP="00653051">
      <w:pPr>
        <w:ind w:firstLine="708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алее выполняет команду </w:t>
      </w:r>
      <w:r w:rsidRPr="001D6B3F">
        <w:rPr>
          <w:rFonts w:ascii="Times New Roman" w:hAnsi="Times New Roman" w:cs="Times New Roman"/>
          <w:b/>
          <w:sz w:val="24"/>
          <w:szCs w:val="24"/>
        </w:rPr>
        <w:t>«</w:t>
      </w:r>
      <w:r w:rsidR="004B7A86">
        <w:rPr>
          <w:rFonts w:ascii="Times New Roman" w:hAnsi="Times New Roman" w:cs="Times New Roman"/>
          <w:b/>
          <w:sz w:val="24"/>
          <w:szCs w:val="24"/>
        </w:rPr>
        <w:t>Подтвердить</w:t>
      </w:r>
      <w:r w:rsidRPr="001D6B3F">
        <w:rPr>
          <w:rFonts w:ascii="Times New Roman" w:hAnsi="Times New Roman" w:cs="Times New Roman"/>
          <w:b/>
          <w:sz w:val="24"/>
          <w:szCs w:val="24"/>
        </w:rPr>
        <w:t>»</w:t>
      </w:r>
    </w:p>
    <w:p w14:paraId="20059A6F" w14:textId="77777777" w:rsidR="00555EF4" w:rsidRDefault="00555EF4" w:rsidP="003C705A">
      <w:pPr>
        <w:jc w:val="both"/>
        <w:rPr>
          <w:rFonts w:ascii="Times New Roman" w:hAnsi="Times New Roman" w:cs="Times New Roman"/>
          <w:noProof/>
          <w:sz w:val="24"/>
          <w:szCs w:val="24"/>
          <w:lang w:eastAsia="ru-RU"/>
        </w:rPr>
      </w:pPr>
    </w:p>
    <w:p w14:paraId="120269BF" w14:textId="77777777" w:rsidR="003C705A" w:rsidRDefault="003C705A" w:rsidP="003C705A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7A8E570E" wp14:editId="41AEA2D5">
            <wp:extent cx="5935980" cy="2606040"/>
            <wp:effectExtent l="0" t="0" r="7620" b="381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2606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66F751" w14:textId="77777777" w:rsidR="00EB48DB" w:rsidRDefault="00EB48DB" w:rsidP="00653051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14:paraId="5E2DA64D" w14:textId="4A412CF8" w:rsidR="001D6B3F" w:rsidRDefault="001D6B3F" w:rsidP="00653051">
      <w:pPr>
        <w:ind w:firstLine="70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214C98">
        <w:rPr>
          <w:rFonts w:ascii="Times New Roman" w:hAnsi="Times New Roman" w:cs="Times New Roman"/>
          <w:sz w:val="24"/>
          <w:szCs w:val="24"/>
        </w:rPr>
        <w:t xml:space="preserve">Шаг. </w:t>
      </w:r>
      <w:r w:rsidR="00EC7BD7">
        <w:rPr>
          <w:rFonts w:ascii="Times New Roman" w:hAnsi="Times New Roman" w:cs="Times New Roman"/>
          <w:sz w:val="24"/>
          <w:szCs w:val="24"/>
        </w:rPr>
        <w:t>2</w:t>
      </w:r>
      <w:r w:rsidRPr="00214C98">
        <w:rPr>
          <w:rFonts w:ascii="Times New Roman" w:hAnsi="Times New Roman" w:cs="Times New Roman"/>
          <w:sz w:val="24"/>
          <w:szCs w:val="24"/>
        </w:rPr>
        <w:t xml:space="preserve">.  </w:t>
      </w:r>
      <w:r>
        <w:rPr>
          <w:rFonts w:ascii="Times New Roman" w:hAnsi="Times New Roman" w:cs="Times New Roman"/>
          <w:b/>
          <w:sz w:val="24"/>
          <w:szCs w:val="24"/>
        </w:rPr>
        <w:t>Подтверждение аккаунта.</w:t>
      </w:r>
    </w:p>
    <w:p w14:paraId="1851B676" w14:textId="7638EE8C" w:rsidR="001D6B3F" w:rsidRPr="001D25EC" w:rsidRDefault="000E1545" w:rsidP="00DC110D">
      <w:pPr>
        <w:ind w:left="70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1D25EC">
        <w:rPr>
          <w:rFonts w:ascii="Times New Roman" w:hAnsi="Times New Roman" w:cs="Times New Roman"/>
          <w:b/>
          <w:sz w:val="24"/>
          <w:szCs w:val="24"/>
        </w:rPr>
        <w:t>Гость</w:t>
      </w:r>
      <w:r w:rsidRPr="001D25EC">
        <w:rPr>
          <w:rFonts w:ascii="Times New Roman" w:hAnsi="Times New Roman" w:cs="Times New Roman"/>
          <w:sz w:val="24"/>
          <w:szCs w:val="24"/>
        </w:rPr>
        <w:t xml:space="preserve"> получает</w:t>
      </w:r>
      <w:r w:rsidR="003C1BCE" w:rsidRPr="001D25EC">
        <w:rPr>
          <w:rFonts w:ascii="Times New Roman" w:hAnsi="Times New Roman" w:cs="Times New Roman"/>
          <w:sz w:val="24"/>
          <w:szCs w:val="24"/>
        </w:rPr>
        <w:t xml:space="preserve"> звонок от робота</w:t>
      </w:r>
      <w:r w:rsidRPr="001D25EC">
        <w:rPr>
          <w:rFonts w:ascii="Times New Roman" w:hAnsi="Times New Roman" w:cs="Times New Roman"/>
          <w:sz w:val="24"/>
          <w:szCs w:val="24"/>
        </w:rPr>
        <w:t xml:space="preserve"> на указанный в регистрационной форме</w:t>
      </w:r>
      <w:r w:rsidRPr="001D25EC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1D25EC">
        <w:rPr>
          <w:rFonts w:ascii="Times New Roman" w:hAnsi="Times New Roman" w:cs="Times New Roman"/>
          <w:sz w:val="24"/>
          <w:szCs w:val="24"/>
        </w:rPr>
        <w:t>номер телефона</w:t>
      </w:r>
      <w:r w:rsidR="003C1BCE" w:rsidRPr="001D25EC">
        <w:rPr>
          <w:rFonts w:ascii="Times New Roman" w:hAnsi="Times New Roman" w:cs="Times New Roman"/>
          <w:sz w:val="24"/>
          <w:szCs w:val="24"/>
        </w:rPr>
        <w:t xml:space="preserve">. </w:t>
      </w:r>
      <w:r w:rsidR="007C4E95">
        <w:rPr>
          <w:rFonts w:ascii="Times New Roman" w:hAnsi="Times New Roman" w:cs="Times New Roman"/>
          <w:sz w:val="24"/>
          <w:szCs w:val="24"/>
        </w:rPr>
        <w:t xml:space="preserve">Данную услугу, </w:t>
      </w:r>
      <w:r w:rsidR="007C4E95" w:rsidRPr="00F67418">
        <w:rPr>
          <w:rFonts w:ascii="Times New Roman" w:hAnsi="Times New Roman" w:cs="Times New Roman"/>
          <w:sz w:val="24"/>
          <w:szCs w:val="24"/>
        </w:rPr>
        <w:t xml:space="preserve">предоставляет сторонний сервис, который оплачивает Заказчик и </w:t>
      </w:r>
      <w:r w:rsidR="00F67418" w:rsidRPr="00F67418">
        <w:rPr>
          <w:rFonts w:ascii="Times New Roman" w:hAnsi="Times New Roman" w:cs="Times New Roman"/>
          <w:sz w:val="24"/>
          <w:szCs w:val="24"/>
        </w:rPr>
        <w:t xml:space="preserve">сервис </w:t>
      </w:r>
      <w:r w:rsidR="007C4E95" w:rsidRPr="00F67418">
        <w:rPr>
          <w:rFonts w:ascii="Times New Roman" w:hAnsi="Times New Roman" w:cs="Times New Roman"/>
          <w:sz w:val="24"/>
          <w:szCs w:val="24"/>
        </w:rPr>
        <w:t xml:space="preserve">имеет интеграцию через </w:t>
      </w:r>
      <w:r w:rsidR="007C4E95" w:rsidRPr="00F67418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="007C4E95" w:rsidRPr="00F67418">
        <w:rPr>
          <w:rFonts w:ascii="Times New Roman" w:hAnsi="Times New Roman" w:cs="Times New Roman"/>
          <w:sz w:val="24"/>
          <w:szCs w:val="24"/>
        </w:rPr>
        <w:t>.</w:t>
      </w:r>
      <w:r w:rsidRPr="001D25EC">
        <w:rPr>
          <w:rFonts w:ascii="Times New Roman" w:hAnsi="Times New Roman" w:cs="Times New Roman"/>
          <w:sz w:val="24"/>
          <w:szCs w:val="24"/>
        </w:rPr>
        <w:t xml:space="preserve"> На</w:t>
      </w:r>
      <w:r w:rsidR="001D6B3F" w:rsidRPr="001D25EC">
        <w:rPr>
          <w:rFonts w:ascii="Times New Roman" w:hAnsi="Times New Roman" w:cs="Times New Roman"/>
          <w:sz w:val="24"/>
          <w:szCs w:val="24"/>
        </w:rPr>
        <w:t xml:space="preserve"> указанный в шаге 1 и вводит Пароль </w:t>
      </w:r>
      <w:r w:rsidR="00DC110D" w:rsidRPr="001D25EC">
        <w:rPr>
          <w:rFonts w:ascii="Times New Roman" w:hAnsi="Times New Roman" w:cs="Times New Roman"/>
          <w:sz w:val="24"/>
          <w:szCs w:val="24"/>
        </w:rPr>
        <w:t xml:space="preserve">(см. рис. Ниже) </w:t>
      </w:r>
      <w:r w:rsidR="001D6B3F" w:rsidRPr="001D25EC">
        <w:rPr>
          <w:rFonts w:ascii="Times New Roman" w:hAnsi="Times New Roman" w:cs="Times New Roman"/>
          <w:sz w:val="24"/>
          <w:szCs w:val="24"/>
        </w:rPr>
        <w:t>и подтверждение Пароля (</w:t>
      </w:r>
      <w:r w:rsidR="00DC110D" w:rsidRPr="001D25EC">
        <w:rPr>
          <w:rFonts w:ascii="Times New Roman" w:hAnsi="Times New Roman" w:cs="Times New Roman"/>
          <w:sz w:val="24"/>
          <w:szCs w:val="24"/>
        </w:rPr>
        <w:t xml:space="preserve">автоматически </w:t>
      </w:r>
      <w:r w:rsidR="001D6B3F" w:rsidRPr="001D25EC">
        <w:rPr>
          <w:rFonts w:ascii="Times New Roman" w:hAnsi="Times New Roman" w:cs="Times New Roman"/>
          <w:sz w:val="24"/>
          <w:szCs w:val="24"/>
        </w:rPr>
        <w:t xml:space="preserve">происходит проверка на «надежность» пароля) </w:t>
      </w:r>
      <w:r w:rsidR="00DC110D" w:rsidRPr="001D25EC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F352A9F" w14:textId="5D0288CF" w:rsidR="00CA134B" w:rsidRPr="00457F2E" w:rsidRDefault="00F75451" w:rsidP="00F75451">
      <w:pPr>
        <w:ind w:left="708"/>
        <w:jc w:val="both"/>
        <w:rPr>
          <w:rFonts w:ascii="Times New Roman" w:hAnsi="Times New Roman" w:cs="Times New Roman"/>
          <w:sz w:val="24"/>
          <w:szCs w:val="24"/>
        </w:rPr>
      </w:pPr>
      <w:r w:rsidRPr="001D25EC">
        <w:rPr>
          <w:rFonts w:ascii="Times New Roman" w:hAnsi="Times New Roman" w:cs="Times New Roman"/>
          <w:sz w:val="24"/>
          <w:szCs w:val="24"/>
        </w:rPr>
        <w:t>Е</w:t>
      </w:r>
      <w:r w:rsidR="00CA134B" w:rsidRPr="001D25EC">
        <w:rPr>
          <w:rFonts w:ascii="Times New Roman" w:hAnsi="Times New Roman" w:cs="Times New Roman"/>
          <w:sz w:val="24"/>
          <w:szCs w:val="24"/>
        </w:rPr>
        <w:t xml:space="preserve">сли по этому номеру телефона уже есть </w:t>
      </w:r>
      <w:r w:rsidRPr="001D25EC">
        <w:rPr>
          <w:rFonts w:ascii="Times New Roman" w:hAnsi="Times New Roman" w:cs="Times New Roman"/>
          <w:sz w:val="24"/>
          <w:szCs w:val="24"/>
        </w:rPr>
        <w:t>ЛК, тогда появляется сообщение на форме:</w:t>
      </w:r>
      <w:r w:rsidR="00CA134B" w:rsidRPr="001D25EC">
        <w:rPr>
          <w:rFonts w:ascii="Times New Roman" w:hAnsi="Times New Roman" w:cs="Times New Roman"/>
          <w:sz w:val="24"/>
          <w:szCs w:val="24"/>
        </w:rPr>
        <w:t xml:space="preserve"> </w:t>
      </w:r>
      <w:r w:rsidR="00457F2E" w:rsidRPr="001D25EC">
        <w:rPr>
          <w:rFonts w:ascii="Times New Roman" w:hAnsi="Times New Roman" w:cs="Times New Roman"/>
          <w:sz w:val="24"/>
          <w:szCs w:val="24"/>
        </w:rPr>
        <w:t>«П</w:t>
      </w:r>
      <w:r w:rsidR="00CA134B" w:rsidRPr="001D25EC">
        <w:rPr>
          <w:rFonts w:ascii="Times New Roman" w:hAnsi="Times New Roman" w:cs="Times New Roman"/>
          <w:sz w:val="24"/>
          <w:szCs w:val="24"/>
        </w:rPr>
        <w:t xml:space="preserve">о данному номеру телефона уже существует </w:t>
      </w:r>
      <w:r w:rsidR="00457F2E" w:rsidRPr="001D25EC">
        <w:rPr>
          <w:rFonts w:ascii="Times New Roman" w:hAnsi="Times New Roman" w:cs="Times New Roman"/>
          <w:sz w:val="24"/>
          <w:szCs w:val="24"/>
        </w:rPr>
        <w:t xml:space="preserve">запись в </w:t>
      </w:r>
      <w:r w:rsidR="00CA134B" w:rsidRPr="001D25EC">
        <w:rPr>
          <w:rFonts w:ascii="Times New Roman" w:hAnsi="Times New Roman" w:cs="Times New Roman"/>
          <w:sz w:val="24"/>
          <w:szCs w:val="24"/>
        </w:rPr>
        <w:t>Личн</w:t>
      </w:r>
      <w:r w:rsidR="00457F2E" w:rsidRPr="001D25EC">
        <w:rPr>
          <w:rFonts w:ascii="Times New Roman" w:hAnsi="Times New Roman" w:cs="Times New Roman"/>
          <w:sz w:val="24"/>
          <w:szCs w:val="24"/>
        </w:rPr>
        <w:t>ом</w:t>
      </w:r>
      <w:r w:rsidR="00CA134B" w:rsidRPr="001D25EC">
        <w:rPr>
          <w:rFonts w:ascii="Times New Roman" w:hAnsi="Times New Roman" w:cs="Times New Roman"/>
          <w:sz w:val="24"/>
          <w:szCs w:val="24"/>
        </w:rPr>
        <w:t xml:space="preserve"> кабинет</w:t>
      </w:r>
      <w:r w:rsidR="00457F2E" w:rsidRPr="001D25EC">
        <w:rPr>
          <w:rFonts w:ascii="Times New Roman" w:hAnsi="Times New Roman" w:cs="Times New Roman"/>
          <w:sz w:val="24"/>
          <w:szCs w:val="24"/>
        </w:rPr>
        <w:t>е.</w:t>
      </w:r>
      <w:r w:rsidR="00CA134B" w:rsidRPr="001D25EC">
        <w:rPr>
          <w:rFonts w:ascii="Times New Roman" w:hAnsi="Times New Roman" w:cs="Times New Roman"/>
          <w:sz w:val="24"/>
          <w:szCs w:val="24"/>
        </w:rPr>
        <w:t xml:space="preserve"> Вы можете </w:t>
      </w:r>
      <w:r w:rsidR="0059423C" w:rsidRPr="001D25EC">
        <w:rPr>
          <w:rFonts w:ascii="Times New Roman" w:hAnsi="Times New Roman" w:cs="Times New Roman"/>
          <w:sz w:val="24"/>
          <w:szCs w:val="24"/>
        </w:rPr>
        <w:t xml:space="preserve">изменить </w:t>
      </w:r>
      <w:r w:rsidR="00457F2E" w:rsidRPr="001D25EC">
        <w:rPr>
          <w:rFonts w:ascii="Times New Roman" w:hAnsi="Times New Roman" w:cs="Times New Roman"/>
          <w:sz w:val="24"/>
          <w:szCs w:val="24"/>
        </w:rPr>
        <w:t>личные данные, воспользоваться услугами после авторизации в Личном кабинете</w:t>
      </w:r>
      <w:r w:rsidR="0059423C" w:rsidRPr="001D25EC">
        <w:rPr>
          <w:rFonts w:ascii="Times New Roman" w:hAnsi="Times New Roman" w:cs="Times New Roman"/>
          <w:sz w:val="24"/>
          <w:szCs w:val="24"/>
        </w:rPr>
        <w:t xml:space="preserve"> - пароль выслан Вам на почту.  </w:t>
      </w:r>
    </w:p>
    <w:p w14:paraId="25B0EA82" w14:textId="77777777" w:rsidR="001D6B3F" w:rsidRPr="009104C6" w:rsidRDefault="001D6B3F" w:rsidP="001D6B3F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0F21416A" w14:textId="77777777" w:rsidR="00145220" w:rsidRDefault="00BA56E7" w:rsidP="009104C6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63A98AD6" wp14:editId="7A401C30">
            <wp:extent cx="4770120" cy="350520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0120" cy="350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D73E3A" w14:textId="42AF9905" w:rsidR="00145220" w:rsidRDefault="006C70C3" w:rsidP="006C70C3">
      <w:pPr>
        <w:jc w:val="both"/>
        <w:rPr>
          <w:rFonts w:ascii="Times New Roman" w:hAnsi="Times New Roman" w:cs="Times New Roman"/>
          <w:sz w:val="24"/>
          <w:szCs w:val="24"/>
        </w:rPr>
      </w:pPr>
      <w:r w:rsidRPr="007A4C72">
        <w:rPr>
          <w:rFonts w:ascii="Times New Roman" w:hAnsi="Times New Roman" w:cs="Times New Roman"/>
          <w:sz w:val="24"/>
          <w:szCs w:val="24"/>
        </w:rPr>
        <w:lastRenderedPageBreak/>
        <w:t xml:space="preserve">Проверка </w:t>
      </w:r>
      <w:r w:rsidR="008E5B59" w:rsidRPr="007A4C72">
        <w:rPr>
          <w:rFonts w:ascii="Times New Roman" w:hAnsi="Times New Roman" w:cs="Times New Roman"/>
          <w:sz w:val="24"/>
          <w:szCs w:val="24"/>
        </w:rPr>
        <w:t xml:space="preserve">пароля </w:t>
      </w:r>
      <w:r w:rsidR="004F65C8" w:rsidRPr="007A4C72">
        <w:rPr>
          <w:rFonts w:ascii="Times New Roman" w:hAnsi="Times New Roman" w:cs="Times New Roman"/>
          <w:sz w:val="24"/>
          <w:szCs w:val="24"/>
        </w:rPr>
        <w:t>происходит на</w:t>
      </w:r>
      <w:r w:rsidRPr="007A4C72">
        <w:rPr>
          <w:rFonts w:ascii="Times New Roman" w:hAnsi="Times New Roman" w:cs="Times New Roman"/>
          <w:sz w:val="24"/>
          <w:szCs w:val="24"/>
        </w:rPr>
        <w:t xml:space="preserve"> количество символов не меньше 8</w:t>
      </w:r>
      <w:r w:rsidR="008040DB" w:rsidRPr="007A4C72">
        <w:rPr>
          <w:rFonts w:ascii="Times New Roman" w:hAnsi="Times New Roman" w:cs="Times New Roman"/>
          <w:sz w:val="24"/>
          <w:szCs w:val="24"/>
        </w:rPr>
        <w:t xml:space="preserve"> и должен содержать буквы и цифры</w:t>
      </w:r>
      <w:r w:rsidRPr="007A4C72">
        <w:rPr>
          <w:rFonts w:ascii="Times New Roman" w:hAnsi="Times New Roman" w:cs="Times New Roman"/>
          <w:sz w:val="24"/>
          <w:szCs w:val="24"/>
        </w:rPr>
        <w:t>.</w:t>
      </w:r>
    </w:p>
    <w:p w14:paraId="217AEBD2" w14:textId="77777777" w:rsidR="00653051" w:rsidRDefault="00653051" w:rsidP="00653051">
      <w:pPr>
        <w:ind w:firstLine="70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214C98">
        <w:rPr>
          <w:rFonts w:ascii="Times New Roman" w:hAnsi="Times New Roman" w:cs="Times New Roman"/>
          <w:sz w:val="24"/>
          <w:szCs w:val="24"/>
        </w:rPr>
        <w:t xml:space="preserve">Шаг. </w:t>
      </w:r>
      <w:r>
        <w:rPr>
          <w:rFonts w:ascii="Times New Roman" w:hAnsi="Times New Roman" w:cs="Times New Roman"/>
          <w:sz w:val="24"/>
          <w:szCs w:val="24"/>
        </w:rPr>
        <w:t>3. Информационная страница.</w:t>
      </w:r>
      <w:r w:rsidRPr="00214C98">
        <w:rPr>
          <w:rFonts w:ascii="Times New Roman" w:hAnsi="Times New Roman" w:cs="Times New Roman"/>
          <w:sz w:val="24"/>
          <w:szCs w:val="24"/>
        </w:rPr>
        <w:t xml:space="preserve">  </w:t>
      </w:r>
    </w:p>
    <w:tbl>
      <w:tblPr>
        <w:tblW w:w="15180" w:type="dxa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180"/>
      </w:tblGrid>
      <w:tr w:rsidR="00653051" w14:paraId="55B68067" w14:textId="77777777" w:rsidTr="00393BBE">
        <w:trPr>
          <w:tblCellSpacing w:w="0" w:type="dxa"/>
        </w:trPr>
        <w:tc>
          <w:tcPr>
            <w:tcW w:w="1200" w:type="dxa"/>
            <w:vAlign w:val="center"/>
            <w:hideMark/>
          </w:tcPr>
          <w:p w14:paraId="03B5AC56" w14:textId="77777777" w:rsidR="00653051" w:rsidRDefault="00653051" w:rsidP="00393BBE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</w:t>
            </w:r>
            <w:r w:rsidRPr="00653051">
              <w:rPr>
                <w:rFonts w:ascii="Arial" w:hAnsi="Arial" w:cs="Arial"/>
                <w:noProof/>
                <w:lang w:eastAsia="ru-RU"/>
              </w:rPr>
              <w:drawing>
                <wp:inline distT="0" distB="0" distL="0" distR="0" wp14:anchorId="08866596" wp14:editId="26F3E09E">
                  <wp:extent cx="1440180" cy="685800"/>
                  <wp:effectExtent l="0" t="0" r="7620" b="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180" cy="685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Arial" w:hAnsi="Arial" w:cs="Arial"/>
              </w:rPr>
              <w:t xml:space="preserve">  Сеть Клиник «ВИРИЛИС»</w:t>
            </w:r>
          </w:p>
          <w:p w14:paraId="6BA118EF" w14:textId="77777777" w:rsidR="00653051" w:rsidRDefault="00653051" w:rsidP="00393BBE">
            <w:pPr>
              <w:rPr>
                <w:rFonts w:ascii="Arial" w:hAnsi="Arial" w:cs="Arial"/>
              </w:rPr>
            </w:pPr>
          </w:p>
          <w:p w14:paraId="1E4683C9" w14:textId="77777777" w:rsidR="00653051" w:rsidRDefault="00653051" w:rsidP="00393BBE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Уважаемый Клиент!</w:t>
            </w:r>
          </w:p>
          <w:p w14:paraId="123A6C58" w14:textId="77777777" w:rsidR="00072FF0" w:rsidRDefault="00653051" w:rsidP="00393BBE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Ваш профиль успешно создан, теперь Вы можете воспользоваться </w:t>
            </w:r>
            <w:r w:rsidR="003730CD">
              <w:rPr>
                <w:rFonts w:ascii="Arial" w:hAnsi="Arial" w:cs="Arial"/>
              </w:rPr>
              <w:t>сервисом</w:t>
            </w:r>
            <w:r>
              <w:rPr>
                <w:rFonts w:ascii="Arial" w:hAnsi="Arial" w:cs="Arial"/>
              </w:rPr>
              <w:t xml:space="preserve"> личного кабинета</w:t>
            </w:r>
            <w:r w:rsidR="00072FF0">
              <w:rPr>
                <w:rFonts w:ascii="Arial" w:hAnsi="Arial" w:cs="Arial"/>
              </w:rPr>
              <w:t>.</w:t>
            </w:r>
          </w:p>
          <w:p w14:paraId="665B39E4" w14:textId="38086858" w:rsidR="00072FF0" w:rsidRPr="00851B23" w:rsidRDefault="00072FF0" w:rsidP="00393BBE">
            <w:pPr>
              <w:rPr>
                <w:rFonts w:ascii="Arial" w:hAnsi="Arial" w:cs="Arial"/>
              </w:rPr>
            </w:pPr>
            <w:r w:rsidRPr="00851B23">
              <w:rPr>
                <w:rFonts w:ascii="Arial" w:hAnsi="Arial" w:cs="Arial"/>
              </w:rPr>
              <w:t xml:space="preserve">В качестве логина Вы можете использовать Ваш номер телефона </w:t>
            </w:r>
          </w:p>
          <w:p w14:paraId="54C8DC6F" w14:textId="77777777" w:rsidR="00653051" w:rsidRDefault="00072FF0" w:rsidP="00393BBE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_______________. </w:t>
            </w:r>
            <w:r w:rsidR="00653051">
              <w:rPr>
                <w:rFonts w:ascii="Arial" w:hAnsi="Arial" w:cs="Arial"/>
              </w:rPr>
              <w:t xml:space="preserve">  </w:t>
            </w:r>
          </w:p>
          <w:p w14:paraId="38BD6AC9" w14:textId="77777777" w:rsidR="00653051" w:rsidRDefault="00653051" w:rsidP="00393BBE">
            <w:pPr>
              <w:rPr>
                <w:rFonts w:ascii="Arial" w:hAnsi="Arial" w:cs="Arial"/>
              </w:rPr>
            </w:pPr>
          </w:p>
        </w:tc>
      </w:tr>
    </w:tbl>
    <w:p w14:paraId="49F9F644" w14:textId="69F48059" w:rsidR="005408B5" w:rsidRDefault="005408B5" w:rsidP="005408B5">
      <w:pPr>
        <w:pStyle w:val="1"/>
        <w:rPr>
          <w:rFonts w:ascii="Times New Roman" w:hAnsi="Times New Roman" w:cs="Times New Roman"/>
          <w:sz w:val="28"/>
          <w:szCs w:val="28"/>
        </w:rPr>
      </w:pPr>
      <w:bookmarkStart w:id="34" w:name="_Toc141439134"/>
      <w:r>
        <w:rPr>
          <w:rFonts w:ascii="Times New Roman" w:hAnsi="Times New Roman" w:cs="Times New Roman"/>
          <w:sz w:val="28"/>
          <w:szCs w:val="28"/>
        </w:rPr>
        <w:t>10.Сервисы.</w:t>
      </w:r>
      <w:bookmarkEnd w:id="34"/>
    </w:p>
    <w:p w14:paraId="15695C7B" w14:textId="1164E956" w:rsidR="005408B5" w:rsidRDefault="006000B8" w:rsidP="005408B5">
      <w:pPr>
        <w:jc w:val="both"/>
        <w:rPr>
          <w:rFonts w:ascii="Times New Roman" w:hAnsi="Times New Roman" w:cs="Times New Roman"/>
          <w:bCs/>
          <w:sz w:val="24"/>
          <w:szCs w:val="24"/>
        </w:rPr>
      </w:pPr>
      <w:r w:rsidRPr="002945A0">
        <w:rPr>
          <w:rFonts w:ascii="Times New Roman" w:hAnsi="Times New Roman" w:cs="Times New Roman"/>
          <w:bCs/>
          <w:sz w:val="24"/>
          <w:szCs w:val="24"/>
        </w:rPr>
        <w:t>На первом этапе к личному кабинету подключается сервис Яндекс метрики для анализа метрик поведения Клиентов в личном кабинете</w:t>
      </w:r>
      <w:r w:rsidR="00AD5712">
        <w:rPr>
          <w:rFonts w:ascii="Times New Roman" w:hAnsi="Times New Roman" w:cs="Times New Roman"/>
          <w:bCs/>
          <w:sz w:val="24"/>
          <w:szCs w:val="24"/>
        </w:rPr>
        <w:t>.</w:t>
      </w:r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</w:p>
    <w:p w14:paraId="0E8207DE" w14:textId="32840BA5" w:rsidR="00024ADF" w:rsidRPr="00B56188" w:rsidRDefault="00024ADF" w:rsidP="005408B5">
      <w:pPr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56188">
        <w:rPr>
          <w:rFonts w:ascii="Times New Roman" w:hAnsi="Times New Roman" w:cs="Times New Roman"/>
          <w:bCs/>
          <w:sz w:val="24"/>
          <w:szCs w:val="24"/>
        </w:rPr>
        <w:t>На втором этапе:</w:t>
      </w:r>
    </w:p>
    <w:p w14:paraId="060DA2FE" w14:textId="77777777" w:rsidR="00116C1C" w:rsidRPr="00B56188" w:rsidRDefault="00116C1C" w:rsidP="005408B5">
      <w:pPr>
        <w:jc w:val="both"/>
        <w:rPr>
          <w:rFonts w:ascii="Times New Roman" w:hAnsi="Times New Roman" w:cs="Times New Roman"/>
          <w:bCs/>
          <w:sz w:val="24"/>
          <w:szCs w:val="24"/>
        </w:rPr>
      </w:pPr>
      <w:r w:rsidRPr="00B56188">
        <w:rPr>
          <w:rFonts w:ascii="Times New Roman" w:hAnsi="Times New Roman" w:cs="Times New Roman"/>
          <w:sz w:val="24"/>
          <w:szCs w:val="24"/>
        </w:rPr>
        <w:t>На электронную почту, указанную в ЛК</w:t>
      </w:r>
    </w:p>
    <w:p w14:paraId="5432A89D" w14:textId="77777777" w:rsidR="00D522F3" w:rsidRPr="00B56188" w:rsidRDefault="005408B5" w:rsidP="005408B5">
      <w:pPr>
        <w:pStyle w:val="a5"/>
        <w:numPr>
          <w:ilvl w:val="0"/>
          <w:numId w:val="22"/>
        </w:numPr>
        <w:rPr>
          <w:rFonts w:ascii="Times New Roman" w:hAnsi="Times New Roman" w:cs="Times New Roman"/>
          <w:sz w:val="24"/>
          <w:szCs w:val="24"/>
        </w:rPr>
      </w:pPr>
      <w:r w:rsidRPr="00B56188">
        <w:rPr>
          <w:rFonts w:ascii="Times New Roman" w:hAnsi="Times New Roman" w:cs="Times New Roman"/>
          <w:sz w:val="24"/>
          <w:szCs w:val="24"/>
        </w:rPr>
        <w:t>За________ до пос</w:t>
      </w:r>
      <w:r w:rsidR="00116C1C" w:rsidRPr="00B56188">
        <w:rPr>
          <w:rFonts w:ascii="Times New Roman" w:hAnsi="Times New Roman" w:cs="Times New Roman"/>
          <w:sz w:val="24"/>
          <w:szCs w:val="24"/>
        </w:rPr>
        <w:t>ещения Клиентом, приходит напоминание о Записи на прием/исследование.</w:t>
      </w:r>
    </w:p>
    <w:p w14:paraId="367B6DAC" w14:textId="77777777" w:rsidR="00116C1C" w:rsidRPr="00B56188" w:rsidRDefault="00FE1989" w:rsidP="005408B5">
      <w:pPr>
        <w:pStyle w:val="a5"/>
        <w:numPr>
          <w:ilvl w:val="0"/>
          <w:numId w:val="22"/>
        </w:numPr>
        <w:rPr>
          <w:rFonts w:ascii="Times New Roman" w:hAnsi="Times New Roman" w:cs="Times New Roman"/>
          <w:sz w:val="24"/>
          <w:szCs w:val="24"/>
        </w:rPr>
      </w:pPr>
      <w:r w:rsidRPr="00B56188">
        <w:rPr>
          <w:rFonts w:ascii="Times New Roman" w:hAnsi="Times New Roman" w:cs="Times New Roman"/>
          <w:sz w:val="24"/>
          <w:szCs w:val="24"/>
        </w:rPr>
        <w:t>Приходит файл с документом/результатом исследования, запрошенным в личном кабинете.</w:t>
      </w:r>
    </w:p>
    <w:p w14:paraId="382B22C5" w14:textId="77777777" w:rsidR="00CA134B" w:rsidRDefault="00CA134B" w:rsidP="00CA134B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69E1BDC0" w14:textId="77777777" w:rsidR="007C432A" w:rsidRPr="005F4BEF" w:rsidRDefault="007C432A" w:rsidP="00A30006">
      <w:pPr>
        <w:rPr>
          <w:rFonts w:ascii="Times New Roman" w:hAnsi="Times New Roman" w:cs="Times New Roman"/>
          <w:sz w:val="24"/>
          <w:szCs w:val="24"/>
        </w:rPr>
      </w:pPr>
    </w:p>
    <w:p w14:paraId="143954F5" w14:textId="77777777" w:rsidR="001714AE" w:rsidRPr="00AF1CD3" w:rsidRDefault="001714AE" w:rsidP="00A30006">
      <w:pPr>
        <w:rPr>
          <w:rFonts w:ascii="Times New Roman" w:hAnsi="Times New Roman" w:cs="Times New Roman"/>
          <w:sz w:val="24"/>
          <w:szCs w:val="24"/>
        </w:rPr>
      </w:pPr>
    </w:p>
    <w:p w14:paraId="15D148F6" w14:textId="77777777" w:rsidR="00000E9C" w:rsidRPr="00CA14F7" w:rsidRDefault="00000E9C" w:rsidP="00000E9C">
      <w:pPr>
        <w:rPr>
          <w:rFonts w:ascii="Times New Roman" w:hAnsi="Times New Roman" w:cs="Times New Roman"/>
          <w:sz w:val="24"/>
          <w:szCs w:val="24"/>
        </w:rPr>
      </w:pPr>
      <w:r w:rsidRPr="00CA14F7">
        <w:rPr>
          <w:rFonts w:ascii="Times New Roman" w:hAnsi="Times New Roman" w:cs="Times New Roman"/>
          <w:color w:val="000000"/>
          <w:sz w:val="24"/>
          <w:szCs w:val="24"/>
        </w:rPr>
        <w:br/>
      </w:r>
      <w:r w:rsidRPr="00CA14F7">
        <w:rPr>
          <w:rFonts w:ascii="Times New Roman" w:hAnsi="Times New Roman" w:cs="Times New Roman"/>
          <w:color w:val="000000"/>
          <w:sz w:val="24"/>
          <w:szCs w:val="24"/>
        </w:rPr>
        <w:br/>
      </w:r>
    </w:p>
    <w:sectPr w:rsidR="00000E9C" w:rsidRPr="00CA14F7" w:rsidSect="00C21F37">
      <w:footerReference w:type="default" r:id="rId30"/>
      <w:pgSz w:w="11906" w:h="16838"/>
      <w:pgMar w:top="1134" w:right="850" w:bottom="1134" w:left="1701" w:header="680" w:footer="68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483B8A5" w14:textId="77777777" w:rsidR="00624286" w:rsidRDefault="00624286" w:rsidP="00AD6C86">
      <w:pPr>
        <w:spacing w:after="0" w:line="240" w:lineRule="auto"/>
      </w:pPr>
      <w:r>
        <w:separator/>
      </w:r>
    </w:p>
  </w:endnote>
  <w:endnote w:type="continuationSeparator" w:id="0">
    <w:p w14:paraId="4D42D0B3" w14:textId="77777777" w:rsidR="00624286" w:rsidRDefault="00624286" w:rsidP="00AD6C8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440454948"/>
      <w:docPartObj>
        <w:docPartGallery w:val="Page Numbers (Bottom of Page)"/>
        <w:docPartUnique/>
      </w:docPartObj>
    </w:sdtPr>
    <w:sdtContent>
      <w:p w14:paraId="39DAA33B" w14:textId="169C959F" w:rsidR="00D13909" w:rsidRDefault="00D13909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77501">
          <w:rPr>
            <w:noProof/>
          </w:rPr>
          <w:t>32</w:t>
        </w:r>
        <w:r>
          <w:fldChar w:fldCharType="end"/>
        </w:r>
      </w:p>
    </w:sdtContent>
  </w:sdt>
  <w:p w14:paraId="731415BC" w14:textId="77777777" w:rsidR="00D13909" w:rsidRDefault="00D13909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DAFAD9E" w14:textId="77777777" w:rsidR="00624286" w:rsidRDefault="00624286" w:rsidP="00AD6C86">
      <w:pPr>
        <w:spacing w:after="0" w:line="240" w:lineRule="auto"/>
      </w:pPr>
      <w:r>
        <w:separator/>
      </w:r>
    </w:p>
  </w:footnote>
  <w:footnote w:type="continuationSeparator" w:id="0">
    <w:p w14:paraId="28437360" w14:textId="77777777" w:rsidR="00624286" w:rsidRDefault="00624286" w:rsidP="00AD6C8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BB466A"/>
    <w:multiLevelType w:val="hybridMultilevel"/>
    <w:tmpl w:val="B302DC52"/>
    <w:lvl w:ilvl="0" w:tplc="956A7144">
      <w:start w:val="2"/>
      <w:numFmt w:val="decimal"/>
      <w:lvlText w:val="%1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" w15:restartNumberingAfterBreak="0">
    <w:nsid w:val="07F0206D"/>
    <w:multiLevelType w:val="multilevel"/>
    <w:tmpl w:val="3B8A820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C04E6E"/>
    <w:multiLevelType w:val="multilevel"/>
    <w:tmpl w:val="501495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74D2402"/>
    <w:multiLevelType w:val="hybridMultilevel"/>
    <w:tmpl w:val="4B8C8B28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" w15:restartNumberingAfterBreak="0">
    <w:nsid w:val="182B4E53"/>
    <w:multiLevelType w:val="hybridMultilevel"/>
    <w:tmpl w:val="37E011F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" w15:restartNumberingAfterBreak="0">
    <w:nsid w:val="18AF308D"/>
    <w:multiLevelType w:val="hybridMultilevel"/>
    <w:tmpl w:val="90988A0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8B873B4"/>
    <w:multiLevelType w:val="hybridMultilevel"/>
    <w:tmpl w:val="00088B7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A310703"/>
    <w:multiLevelType w:val="multilevel"/>
    <w:tmpl w:val="685863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1BC0493C"/>
    <w:multiLevelType w:val="hybridMultilevel"/>
    <w:tmpl w:val="90A825E8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9" w15:restartNumberingAfterBreak="0">
    <w:nsid w:val="1BF54C03"/>
    <w:multiLevelType w:val="hybridMultilevel"/>
    <w:tmpl w:val="CB8E9F34"/>
    <w:lvl w:ilvl="0" w:tplc="041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10" w15:restartNumberingAfterBreak="0">
    <w:nsid w:val="1BF944A4"/>
    <w:multiLevelType w:val="hybridMultilevel"/>
    <w:tmpl w:val="F802037E"/>
    <w:lvl w:ilvl="0" w:tplc="04190001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11" w15:restartNumberingAfterBreak="0">
    <w:nsid w:val="21F60D02"/>
    <w:multiLevelType w:val="hybridMultilevel"/>
    <w:tmpl w:val="8A0A3D1E"/>
    <w:lvl w:ilvl="0" w:tplc="F4D4FDB4">
      <w:start w:val="1"/>
      <w:numFmt w:val="decimal"/>
      <w:lvlText w:val="%1."/>
      <w:lvlJc w:val="left"/>
      <w:pPr>
        <w:ind w:left="1068" w:hanging="360"/>
      </w:pPr>
      <w:rPr>
        <w:rFonts w:hint="default"/>
        <w:color w:val="000000" w:themeColor="text1"/>
      </w:rPr>
    </w:lvl>
    <w:lvl w:ilvl="1" w:tplc="95488570">
      <w:start w:val="1"/>
      <w:numFmt w:val="lowerLetter"/>
      <w:lvlText w:val="%2."/>
      <w:lvlJc w:val="left"/>
      <w:pPr>
        <w:ind w:left="1788" w:hanging="360"/>
      </w:pPr>
    </w:lvl>
    <w:lvl w:ilvl="2" w:tplc="9F4A53FE">
      <w:start w:val="1"/>
      <w:numFmt w:val="lowerRoman"/>
      <w:lvlText w:val="%3."/>
      <w:lvlJc w:val="right"/>
      <w:pPr>
        <w:ind w:left="2508" w:hanging="180"/>
      </w:pPr>
    </w:lvl>
    <w:lvl w:ilvl="3" w:tplc="922AEAF0">
      <w:start w:val="1"/>
      <w:numFmt w:val="decimal"/>
      <w:lvlText w:val="%4."/>
      <w:lvlJc w:val="left"/>
      <w:pPr>
        <w:ind w:left="3228" w:hanging="360"/>
      </w:pPr>
    </w:lvl>
    <w:lvl w:ilvl="4" w:tplc="AC024A0C">
      <w:start w:val="1"/>
      <w:numFmt w:val="lowerLetter"/>
      <w:lvlText w:val="%5."/>
      <w:lvlJc w:val="left"/>
      <w:pPr>
        <w:ind w:left="3948" w:hanging="360"/>
      </w:pPr>
    </w:lvl>
    <w:lvl w:ilvl="5" w:tplc="1E8A1114">
      <w:start w:val="1"/>
      <w:numFmt w:val="lowerRoman"/>
      <w:lvlText w:val="%6."/>
      <w:lvlJc w:val="right"/>
      <w:pPr>
        <w:ind w:left="4668" w:hanging="180"/>
      </w:pPr>
    </w:lvl>
    <w:lvl w:ilvl="6" w:tplc="69A6A4C4">
      <w:start w:val="1"/>
      <w:numFmt w:val="decimal"/>
      <w:lvlText w:val="%7."/>
      <w:lvlJc w:val="left"/>
      <w:pPr>
        <w:ind w:left="5388" w:hanging="360"/>
      </w:pPr>
    </w:lvl>
    <w:lvl w:ilvl="7" w:tplc="9B9C4718">
      <w:start w:val="1"/>
      <w:numFmt w:val="lowerLetter"/>
      <w:lvlText w:val="%8."/>
      <w:lvlJc w:val="left"/>
      <w:pPr>
        <w:ind w:left="6108" w:hanging="360"/>
      </w:pPr>
    </w:lvl>
    <w:lvl w:ilvl="8" w:tplc="E7601550">
      <w:start w:val="1"/>
      <w:numFmt w:val="lowerRoman"/>
      <w:lvlText w:val="%9."/>
      <w:lvlJc w:val="right"/>
      <w:pPr>
        <w:ind w:left="6828" w:hanging="180"/>
      </w:pPr>
    </w:lvl>
  </w:abstractNum>
  <w:abstractNum w:abstractNumId="12" w15:restartNumberingAfterBreak="0">
    <w:nsid w:val="23D01D4A"/>
    <w:multiLevelType w:val="hybridMultilevel"/>
    <w:tmpl w:val="BE704AC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5097CC1"/>
    <w:multiLevelType w:val="hybridMultilevel"/>
    <w:tmpl w:val="BBF415B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4" w15:restartNumberingAfterBreak="0">
    <w:nsid w:val="27121652"/>
    <w:multiLevelType w:val="hybridMultilevel"/>
    <w:tmpl w:val="6852712E"/>
    <w:lvl w:ilvl="0" w:tplc="E9D88A42">
      <w:start w:val="1"/>
      <w:numFmt w:val="decimal"/>
      <w:lvlText w:val="%1."/>
      <w:lvlJc w:val="left"/>
      <w:pPr>
        <w:ind w:left="177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6" w:hanging="360"/>
      </w:pPr>
    </w:lvl>
    <w:lvl w:ilvl="2" w:tplc="0419001B" w:tentative="1">
      <w:start w:val="1"/>
      <w:numFmt w:val="lowerRoman"/>
      <w:lvlText w:val="%3."/>
      <w:lvlJc w:val="right"/>
      <w:pPr>
        <w:ind w:left="3216" w:hanging="180"/>
      </w:pPr>
    </w:lvl>
    <w:lvl w:ilvl="3" w:tplc="0419000F" w:tentative="1">
      <w:start w:val="1"/>
      <w:numFmt w:val="decimal"/>
      <w:lvlText w:val="%4."/>
      <w:lvlJc w:val="left"/>
      <w:pPr>
        <w:ind w:left="3936" w:hanging="360"/>
      </w:pPr>
    </w:lvl>
    <w:lvl w:ilvl="4" w:tplc="04190019" w:tentative="1">
      <w:start w:val="1"/>
      <w:numFmt w:val="lowerLetter"/>
      <w:lvlText w:val="%5."/>
      <w:lvlJc w:val="left"/>
      <w:pPr>
        <w:ind w:left="4656" w:hanging="360"/>
      </w:pPr>
    </w:lvl>
    <w:lvl w:ilvl="5" w:tplc="0419001B" w:tentative="1">
      <w:start w:val="1"/>
      <w:numFmt w:val="lowerRoman"/>
      <w:lvlText w:val="%6."/>
      <w:lvlJc w:val="right"/>
      <w:pPr>
        <w:ind w:left="5376" w:hanging="180"/>
      </w:pPr>
    </w:lvl>
    <w:lvl w:ilvl="6" w:tplc="0419000F" w:tentative="1">
      <w:start w:val="1"/>
      <w:numFmt w:val="decimal"/>
      <w:lvlText w:val="%7."/>
      <w:lvlJc w:val="left"/>
      <w:pPr>
        <w:ind w:left="6096" w:hanging="360"/>
      </w:pPr>
    </w:lvl>
    <w:lvl w:ilvl="7" w:tplc="04190019" w:tentative="1">
      <w:start w:val="1"/>
      <w:numFmt w:val="lowerLetter"/>
      <w:lvlText w:val="%8."/>
      <w:lvlJc w:val="left"/>
      <w:pPr>
        <w:ind w:left="6816" w:hanging="360"/>
      </w:pPr>
    </w:lvl>
    <w:lvl w:ilvl="8" w:tplc="0419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15" w15:restartNumberingAfterBreak="0">
    <w:nsid w:val="28835D27"/>
    <w:multiLevelType w:val="multilevel"/>
    <w:tmpl w:val="D564D8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6" w15:restartNumberingAfterBreak="0">
    <w:nsid w:val="2B8B398D"/>
    <w:multiLevelType w:val="hybridMultilevel"/>
    <w:tmpl w:val="0A7698C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F336396"/>
    <w:multiLevelType w:val="hybridMultilevel"/>
    <w:tmpl w:val="6EBA37F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18D38C5"/>
    <w:multiLevelType w:val="hybridMultilevel"/>
    <w:tmpl w:val="43C8BF9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21343E9"/>
    <w:multiLevelType w:val="hybridMultilevel"/>
    <w:tmpl w:val="171AA0FC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0" w15:restartNumberingAfterBreak="0">
    <w:nsid w:val="32CE3D73"/>
    <w:multiLevelType w:val="hybridMultilevel"/>
    <w:tmpl w:val="589A81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3EC11F9"/>
    <w:multiLevelType w:val="hybridMultilevel"/>
    <w:tmpl w:val="40A0BF0C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2" w15:restartNumberingAfterBreak="0">
    <w:nsid w:val="361C1957"/>
    <w:multiLevelType w:val="hybridMultilevel"/>
    <w:tmpl w:val="14240C0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9936BCE"/>
    <w:multiLevelType w:val="hybridMultilevel"/>
    <w:tmpl w:val="36C2FE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DD1375C"/>
    <w:multiLevelType w:val="hybridMultilevel"/>
    <w:tmpl w:val="2BB4EF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30855B7"/>
    <w:multiLevelType w:val="hybridMultilevel"/>
    <w:tmpl w:val="06E4B776"/>
    <w:lvl w:ilvl="0" w:tplc="041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26" w15:restartNumberingAfterBreak="0">
    <w:nsid w:val="44C62C96"/>
    <w:multiLevelType w:val="hybridMultilevel"/>
    <w:tmpl w:val="77A8F1D0"/>
    <w:lvl w:ilvl="0" w:tplc="10644722">
      <w:start w:val="3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 w15:restartNumberingAfterBreak="0">
    <w:nsid w:val="45384A42"/>
    <w:multiLevelType w:val="hybridMultilevel"/>
    <w:tmpl w:val="337EF6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BFB1A09"/>
    <w:multiLevelType w:val="hybridMultilevel"/>
    <w:tmpl w:val="170CAD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DB13FE2"/>
    <w:multiLevelType w:val="multilevel"/>
    <w:tmpl w:val="37307AB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900" w:hanging="54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0" w15:restartNumberingAfterBreak="0">
    <w:nsid w:val="5510095E"/>
    <w:multiLevelType w:val="hybridMultilevel"/>
    <w:tmpl w:val="12BC1FB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5334E9F"/>
    <w:multiLevelType w:val="hybridMultilevel"/>
    <w:tmpl w:val="EDEAD7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6A12CE1"/>
    <w:multiLevelType w:val="hybridMultilevel"/>
    <w:tmpl w:val="D898C4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70334F4"/>
    <w:multiLevelType w:val="hybridMultilevel"/>
    <w:tmpl w:val="10107B6A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 w15:restartNumberingAfterBreak="0">
    <w:nsid w:val="6825300A"/>
    <w:multiLevelType w:val="hybridMultilevel"/>
    <w:tmpl w:val="4CBC4E40"/>
    <w:lvl w:ilvl="0" w:tplc="04190001">
      <w:start w:val="1"/>
      <w:numFmt w:val="bullet"/>
      <w:lvlText w:val=""/>
      <w:lvlJc w:val="left"/>
      <w:pPr>
        <w:ind w:left="148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0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6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2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48" w:hanging="360"/>
      </w:pPr>
      <w:rPr>
        <w:rFonts w:ascii="Wingdings" w:hAnsi="Wingdings" w:hint="default"/>
      </w:rPr>
    </w:lvl>
  </w:abstractNum>
  <w:abstractNum w:abstractNumId="35" w15:restartNumberingAfterBreak="0">
    <w:nsid w:val="69B348CF"/>
    <w:multiLevelType w:val="multilevel"/>
    <w:tmpl w:val="00EE184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6" w15:restartNumberingAfterBreak="0">
    <w:nsid w:val="69BE782E"/>
    <w:multiLevelType w:val="hybridMultilevel"/>
    <w:tmpl w:val="B64E47A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A690272"/>
    <w:multiLevelType w:val="multilevel"/>
    <w:tmpl w:val="C07032B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41" w:hanging="432"/>
      </w:pPr>
      <w:rPr>
        <w:rFonts w:hint="default"/>
        <w:sz w:val="28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hint="default"/>
        <w:sz w:val="28"/>
      </w:rPr>
    </w:lvl>
    <w:lvl w:ilvl="3">
      <w:start w:val="1"/>
      <w:numFmt w:val="decimal"/>
      <w:isLgl/>
      <w:lvlText w:val="%1.%2.%3.%4."/>
      <w:lvlJc w:val="left"/>
      <w:pPr>
        <w:ind w:left="2127" w:hanging="720"/>
      </w:pPr>
      <w:rPr>
        <w:rFonts w:hint="default"/>
        <w:sz w:val="28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  <w:sz w:val="28"/>
      </w:rPr>
    </w:lvl>
    <w:lvl w:ilvl="5">
      <w:start w:val="1"/>
      <w:numFmt w:val="decimal"/>
      <w:isLgl/>
      <w:lvlText w:val="%1.%2.%3.%4.%5.%6."/>
      <w:lvlJc w:val="left"/>
      <w:pPr>
        <w:ind w:left="3185" w:hanging="1080"/>
      </w:pPr>
      <w:rPr>
        <w:rFonts w:hint="default"/>
        <w:sz w:val="28"/>
      </w:rPr>
    </w:lvl>
    <w:lvl w:ilvl="6">
      <w:start w:val="1"/>
      <w:numFmt w:val="decimal"/>
      <w:isLgl/>
      <w:lvlText w:val="%1.%2.%3.%4.%5.%6.%7."/>
      <w:lvlJc w:val="left"/>
      <w:pPr>
        <w:ind w:left="3894" w:hanging="1440"/>
      </w:pPr>
      <w:rPr>
        <w:rFonts w:hint="default"/>
        <w:sz w:val="28"/>
      </w:rPr>
    </w:lvl>
    <w:lvl w:ilvl="7">
      <w:start w:val="1"/>
      <w:numFmt w:val="decimal"/>
      <w:isLgl/>
      <w:lvlText w:val="%1.%2.%3.%4.%5.%6.%7.%8."/>
      <w:lvlJc w:val="left"/>
      <w:pPr>
        <w:ind w:left="4243" w:hanging="1440"/>
      </w:pPr>
      <w:rPr>
        <w:rFonts w:hint="default"/>
        <w:sz w:val="28"/>
      </w:rPr>
    </w:lvl>
    <w:lvl w:ilvl="8">
      <w:start w:val="1"/>
      <w:numFmt w:val="decimal"/>
      <w:isLgl/>
      <w:lvlText w:val="%1.%2.%3.%4.%5.%6.%7.%8.%9."/>
      <w:lvlJc w:val="left"/>
      <w:pPr>
        <w:ind w:left="4952" w:hanging="1800"/>
      </w:pPr>
      <w:rPr>
        <w:rFonts w:hint="default"/>
        <w:sz w:val="28"/>
      </w:rPr>
    </w:lvl>
  </w:abstractNum>
  <w:abstractNum w:abstractNumId="38" w15:restartNumberingAfterBreak="0">
    <w:nsid w:val="6B974896"/>
    <w:multiLevelType w:val="hybridMultilevel"/>
    <w:tmpl w:val="BE704AC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C1668E8"/>
    <w:multiLevelType w:val="hybridMultilevel"/>
    <w:tmpl w:val="8F32F69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6DD95E40"/>
    <w:multiLevelType w:val="hybridMultilevel"/>
    <w:tmpl w:val="2B2A326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1" w15:restartNumberingAfterBreak="0">
    <w:nsid w:val="6EC14101"/>
    <w:multiLevelType w:val="hybridMultilevel"/>
    <w:tmpl w:val="7FF698E4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2" w15:restartNumberingAfterBreak="0">
    <w:nsid w:val="708740BA"/>
    <w:multiLevelType w:val="hybridMultilevel"/>
    <w:tmpl w:val="C89482A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55E574E"/>
    <w:multiLevelType w:val="hybridMultilevel"/>
    <w:tmpl w:val="3224E04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7D351E84"/>
    <w:multiLevelType w:val="hybridMultilevel"/>
    <w:tmpl w:val="E51E6E16"/>
    <w:lvl w:ilvl="0" w:tplc="A9465388">
      <w:start w:val="1"/>
      <w:numFmt w:val="decimal"/>
      <w:lvlText w:val="%1."/>
      <w:lvlJc w:val="left"/>
      <w:pPr>
        <w:ind w:left="1068" w:hanging="360"/>
      </w:pPr>
      <w:rPr>
        <w:rFonts w:hint="default"/>
        <w:color w:val="000000" w:themeColor="text1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5" w15:restartNumberingAfterBreak="0">
    <w:nsid w:val="7F720009"/>
    <w:multiLevelType w:val="multilevel"/>
    <w:tmpl w:val="14F098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29"/>
  </w:num>
  <w:num w:numId="2">
    <w:abstractNumId w:val="37"/>
  </w:num>
  <w:num w:numId="3">
    <w:abstractNumId w:val="2"/>
  </w:num>
  <w:num w:numId="4">
    <w:abstractNumId w:val="1"/>
  </w:num>
  <w:num w:numId="5">
    <w:abstractNumId w:val="28"/>
  </w:num>
  <w:num w:numId="6">
    <w:abstractNumId w:val="12"/>
  </w:num>
  <w:num w:numId="7">
    <w:abstractNumId w:val="38"/>
  </w:num>
  <w:num w:numId="8">
    <w:abstractNumId w:val="7"/>
  </w:num>
  <w:num w:numId="9">
    <w:abstractNumId w:val="20"/>
  </w:num>
  <w:num w:numId="10">
    <w:abstractNumId w:val="18"/>
  </w:num>
  <w:num w:numId="11">
    <w:abstractNumId w:val="41"/>
  </w:num>
  <w:num w:numId="12">
    <w:abstractNumId w:val="35"/>
  </w:num>
  <w:num w:numId="13">
    <w:abstractNumId w:val="5"/>
  </w:num>
  <w:num w:numId="14">
    <w:abstractNumId w:val="16"/>
  </w:num>
  <w:num w:numId="15">
    <w:abstractNumId w:val="8"/>
  </w:num>
  <w:num w:numId="16">
    <w:abstractNumId w:val="40"/>
  </w:num>
  <w:num w:numId="17">
    <w:abstractNumId w:val="4"/>
  </w:num>
  <w:num w:numId="18">
    <w:abstractNumId w:val="45"/>
  </w:num>
  <w:num w:numId="19">
    <w:abstractNumId w:val="3"/>
  </w:num>
  <w:num w:numId="20">
    <w:abstractNumId w:val="10"/>
  </w:num>
  <w:num w:numId="21">
    <w:abstractNumId w:val="14"/>
  </w:num>
  <w:num w:numId="22">
    <w:abstractNumId w:val="39"/>
  </w:num>
  <w:num w:numId="23">
    <w:abstractNumId w:val="44"/>
  </w:num>
  <w:num w:numId="24">
    <w:abstractNumId w:val="26"/>
  </w:num>
  <w:num w:numId="25">
    <w:abstractNumId w:val="0"/>
  </w:num>
  <w:num w:numId="26">
    <w:abstractNumId w:val="21"/>
  </w:num>
  <w:num w:numId="27">
    <w:abstractNumId w:val="17"/>
  </w:num>
  <w:num w:numId="28">
    <w:abstractNumId w:val="15"/>
  </w:num>
  <w:num w:numId="29">
    <w:abstractNumId w:val="11"/>
  </w:num>
  <w:num w:numId="30">
    <w:abstractNumId w:val="30"/>
  </w:num>
  <w:num w:numId="31">
    <w:abstractNumId w:val="34"/>
  </w:num>
  <w:num w:numId="32">
    <w:abstractNumId w:val="19"/>
  </w:num>
  <w:num w:numId="33">
    <w:abstractNumId w:val="32"/>
  </w:num>
  <w:num w:numId="34">
    <w:abstractNumId w:val="42"/>
  </w:num>
  <w:num w:numId="35">
    <w:abstractNumId w:val="43"/>
  </w:num>
  <w:num w:numId="36">
    <w:abstractNumId w:val="6"/>
  </w:num>
  <w:num w:numId="37">
    <w:abstractNumId w:val="13"/>
  </w:num>
  <w:num w:numId="38">
    <w:abstractNumId w:val="24"/>
  </w:num>
  <w:num w:numId="39">
    <w:abstractNumId w:val="22"/>
  </w:num>
  <w:num w:numId="40">
    <w:abstractNumId w:val="25"/>
  </w:num>
  <w:num w:numId="41">
    <w:abstractNumId w:val="31"/>
  </w:num>
  <w:num w:numId="42">
    <w:abstractNumId w:val="23"/>
  </w:num>
  <w:num w:numId="43">
    <w:abstractNumId w:val="9"/>
  </w:num>
  <w:num w:numId="44">
    <w:abstractNumId w:val="36"/>
  </w:num>
  <w:num w:numId="45">
    <w:abstractNumId w:val="33"/>
  </w:num>
  <w:num w:numId="46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0E9C"/>
    <w:rsid w:val="000006DF"/>
    <w:rsid w:val="00000E9C"/>
    <w:rsid w:val="00003735"/>
    <w:rsid w:val="00003BBE"/>
    <w:rsid w:val="00004C28"/>
    <w:rsid w:val="00005830"/>
    <w:rsid w:val="0001261A"/>
    <w:rsid w:val="00017DCB"/>
    <w:rsid w:val="00017E27"/>
    <w:rsid w:val="00024ADF"/>
    <w:rsid w:val="000259D6"/>
    <w:rsid w:val="00025C02"/>
    <w:rsid w:val="00025EA7"/>
    <w:rsid w:val="00030A42"/>
    <w:rsid w:val="00031C9E"/>
    <w:rsid w:val="00032845"/>
    <w:rsid w:val="00037DC2"/>
    <w:rsid w:val="0004141F"/>
    <w:rsid w:val="00042E82"/>
    <w:rsid w:val="000439D3"/>
    <w:rsid w:val="00045850"/>
    <w:rsid w:val="00050510"/>
    <w:rsid w:val="0005188D"/>
    <w:rsid w:val="00051E89"/>
    <w:rsid w:val="000539B3"/>
    <w:rsid w:val="00054C44"/>
    <w:rsid w:val="00054D74"/>
    <w:rsid w:val="0006027E"/>
    <w:rsid w:val="000633AC"/>
    <w:rsid w:val="00072FF0"/>
    <w:rsid w:val="00075B69"/>
    <w:rsid w:val="00077923"/>
    <w:rsid w:val="00080E3F"/>
    <w:rsid w:val="00083741"/>
    <w:rsid w:val="00083786"/>
    <w:rsid w:val="000841F3"/>
    <w:rsid w:val="00086439"/>
    <w:rsid w:val="00086F7F"/>
    <w:rsid w:val="000A19B5"/>
    <w:rsid w:val="000A37D3"/>
    <w:rsid w:val="000B16A7"/>
    <w:rsid w:val="000B263D"/>
    <w:rsid w:val="000B3260"/>
    <w:rsid w:val="000B3CFB"/>
    <w:rsid w:val="000B4057"/>
    <w:rsid w:val="000B7437"/>
    <w:rsid w:val="000C0157"/>
    <w:rsid w:val="000C0DEF"/>
    <w:rsid w:val="000C4111"/>
    <w:rsid w:val="000C48CE"/>
    <w:rsid w:val="000C7276"/>
    <w:rsid w:val="000D1129"/>
    <w:rsid w:val="000D123E"/>
    <w:rsid w:val="000D33E4"/>
    <w:rsid w:val="000D4770"/>
    <w:rsid w:val="000D6815"/>
    <w:rsid w:val="000D69A9"/>
    <w:rsid w:val="000D69CF"/>
    <w:rsid w:val="000D6E28"/>
    <w:rsid w:val="000D7F04"/>
    <w:rsid w:val="000E01DC"/>
    <w:rsid w:val="000E06BC"/>
    <w:rsid w:val="000E1545"/>
    <w:rsid w:val="000E3965"/>
    <w:rsid w:val="000E41B1"/>
    <w:rsid w:val="000E4BF4"/>
    <w:rsid w:val="000F04B4"/>
    <w:rsid w:val="000F1F9F"/>
    <w:rsid w:val="000F4AC6"/>
    <w:rsid w:val="000F4ED1"/>
    <w:rsid w:val="000F6FD3"/>
    <w:rsid w:val="001029EC"/>
    <w:rsid w:val="00116C1C"/>
    <w:rsid w:val="00117ABF"/>
    <w:rsid w:val="00121CDB"/>
    <w:rsid w:val="00124140"/>
    <w:rsid w:val="00127293"/>
    <w:rsid w:val="0013172F"/>
    <w:rsid w:val="001317D8"/>
    <w:rsid w:val="00131AA8"/>
    <w:rsid w:val="00131C4B"/>
    <w:rsid w:val="00135337"/>
    <w:rsid w:val="00141416"/>
    <w:rsid w:val="00145220"/>
    <w:rsid w:val="0014554A"/>
    <w:rsid w:val="0014574C"/>
    <w:rsid w:val="0014617F"/>
    <w:rsid w:val="00147325"/>
    <w:rsid w:val="001518E1"/>
    <w:rsid w:val="0015272D"/>
    <w:rsid w:val="00152F14"/>
    <w:rsid w:val="0016136B"/>
    <w:rsid w:val="001648CE"/>
    <w:rsid w:val="00167E84"/>
    <w:rsid w:val="001711E8"/>
    <w:rsid w:val="001714AE"/>
    <w:rsid w:val="00173CAD"/>
    <w:rsid w:val="00173FDF"/>
    <w:rsid w:val="0017539D"/>
    <w:rsid w:val="00177C50"/>
    <w:rsid w:val="00182599"/>
    <w:rsid w:val="00182A7D"/>
    <w:rsid w:val="00182E3A"/>
    <w:rsid w:val="00183FCE"/>
    <w:rsid w:val="00185DF0"/>
    <w:rsid w:val="00187C74"/>
    <w:rsid w:val="001928E0"/>
    <w:rsid w:val="00195926"/>
    <w:rsid w:val="001A34F1"/>
    <w:rsid w:val="001A62AC"/>
    <w:rsid w:val="001A6A0C"/>
    <w:rsid w:val="001A701C"/>
    <w:rsid w:val="001B404F"/>
    <w:rsid w:val="001C2804"/>
    <w:rsid w:val="001C3A07"/>
    <w:rsid w:val="001C4691"/>
    <w:rsid w:val="001C5C4D"/>
    <w:rsid w:val="001C71ED"/>
    <w:rsid w:val="001D2131"/>
    <w:rsid w:val="001D25EC"/>
    <w:rsid w:val="001D6B3F"/>
    <w:rsid w:val="001E0079"/>
    <w:rsid w:val="001F044B"/>
    <w:rsid w:val="001F0D87"/>
    <w:rsid w:val="001F1A50"/>
    <w:rsid w:val="001F4B18"/>
    <w:rsid w:val="001F619A"/>
    <w:rsid w:val="001F6760"/>
    <w:rsid w:val="001F755D"/>
    <w:rsid w:val="00204453"/>
    <w:rsid w:val="0020494B"/>
    <w:rsid w:val="0020501E"/>
    <w:rsid w:val="00205237"/>
    <w:rsid w:val="00205D07"/>
    <w:rsid w:val="00207138"/>
    <w:rsid w:val="00207953"/>
    <w:rsid w:val="002142B1"/>
    <w:rsid w:val="00214400"/>
    <w:rsid w:val="00214C98"/>
    <w:rsid w:val="00214CD2"/>
    <w:rsid w:val="00217002"/>
    <w:rsid w:val="002244F1"/>
    <w:rsid w:val="00225940"/>
    <w:rsid w:val="00226B78"/>
    <w:rsid w:val="00227C26"/>
    <w:rsid w:val="00227C7D"/>
    <w:rsid w:val="002310F1"/>
    <w:rsid w:val="00232599"/>
    <w:rsid w:val="00234FD5"/>
    <w:rsid w:val="00236593"/>
    <w:rsid w:val="00236DE5"/>
    <w:rsid w:val="0023736B"/>
    <w:rsid w:val="00237AA7"/>
    <w:rsid w:val="002406A3"/>
    <w:rsid w:val="0024355C"/>
    <w:rsid w:val="002454D9"/>
    <w:rsid w:val="00246419"/>
    <w:rsid w:val="00246462"/>
    <w:rsid w:val="00247714"/>
    <w:rsid w:val="00250387"/>
    <w:rsid w:val="0025309F"/>
    <w:rsid w:val="00254BFE"/>
    <w:rsid w:val="00256E8B"/>
    <w:rsid w:val="002570FB"/>
    <w:rsid w:val="00257157"/>
    <w:rsid w:val="00257E61"/>
    <w:rsid w:val="0026099A"/>
    <w:rsid w:val="002615A9"/>
    <w:rsid w:val="00270F70"/>
    <w:rsid w:val="00271784"/>
    <w:rsid w:val="002754E6"/>
    <w:rsid w:val="00276FB7"/>
    <w:rsid w:val="00277501"/>
    <w:rsid w:val="00290730"/>
    <w:rsid w:val="002925D0"/>
    <w:rsid w:val="00293271"/>
    <w:rsid w:val="002945A0"/>
    <w:rsid w:val="00295288"/>
    <w:rsid w:val="002956D2"/>
    <w:rsid w:val="00295736"/>
    <w:rsid w:val="00296017"/>
    <w:rsid w:val="002A149D"/>
    <w:rsid w:val="002A3008"/>
    <w:rsid w:val="002A35BC"/>
    <w:rsid w:val="002A6CF7"/>
    <w:rsid w:val="002A7177"/>
    <w:rsid w:val="002B06E5"/>
    <w:rsid w:val="002B2627"/>
    <w:rsid w:val="002B3E24"/>
    <w:rsid w:val="002B6DC7"/>
    <w:rsid w:val="002C036E"/>
    <w:rsid w:val="002C173A"/>
    <w:rsid w:val="002C1D04"/>
    <w:rsid w:val="002C2F6D"/>
    <w:rsid w:val="002C3373"/>
    <w:rsid w:val="002D0C0B"/>
    <w:rsid w:val="002D4EA0"/>
    <w:rsid w:val="002E05AE"/>
    <w:rsid w:val="002E0E44"/>
    <w:rsid w:val="002E281C"/>
    <w:rsid w:val="002E5841"/>
    <w:rsid w:val="002E6138"/>
    <w:rsid w:val="002E6EB3"/>
    <w:rsid w:val="002F3EB3"/>
    <w:rsid w:val="002F4959"/>
    <w:rsid w:val="002F7B09"/>
    <w:rsid w:val="003023A8"/>
    <w:rsid w:val="00305362"/>
    <w:rsid w:val="00305B33"/>
    <w:rsid w:val="00306E93"/>
    <w:rsid w:val="003109DE"/>
    <w:rsid w:val="0031230A"/>
    <w:rsid w:val="00312810"/>
    <w:rsid w:val="00313833"/>
    <w:rsid w:val="00314AE0"/>
    <w:rsid w:val="00315B80"/>
    <w:rsid w:val="0031656D"/>
    <w:rsid w:val="00317F0E"/>
    <w:rsid w:val="00323088"/>
    <w:rsid w:val="003263CD"/>
    <w:rsid w:val="0033015F"/>
    <w:rsid w:val="00330332"/>
    <w:rsid w:val="0033691A"/>
    <w:rsid w:val="00341FB4"/>
    <w:rsid w:val="00342377"/>
    <w:rsid w:val="00342565"/>
    <w:rsid w:val="00342A71"/>
    <w:rsid w:val="0035091A"/>
    <w:rsid w:val="00352D9D"/>
    <w:rsid w:val="003532F0"/>
    <w:rsid w:val="0035677B"/>
    <w:rsid w:val="0036066B"/>
    <w:rsid w:val="00362493"/>
    <w:rsid w:val="00362748"/>
    <w:rsid w:val="00365633"/>
    <w:rsid w:val="00366318"/>
    <w:rsid w:val="00370BA0"/>
    <w:rsid w:val="003710D2"/>
    <w:rsid w:val="003715FD"/>
    <w:rsid w:val="00372FF2"/>
    <w:rsid w:val="003730CD"/>
    <w:rsid w:val="00374A0B"/>
    <w:rsid w:val="00374F05"/>
    <w:rsid w:val="0037779D"/>
    <w:rsid w:val="00377F31"/>
    <w:rsid w:val="00380850"/>
    <w:rsid w:val="00383831"/>
    <w:rsid w:val="003865CB"/>
    <w:rsid w:val="00386FFA"/>
    <w:rsid w:val="00387101"/>
    <w:rsid w:val="00391792"/>
    <w:rsid w:val="00392B53"/>
    <w:rsid w:val="00393BBE"/>
    <w:rsid w:val="0039407F"/>
    <w:rsid w:val="00396432"/>
    <w:rsid w:val="00397BCD"/>
    <w:rsid w:val="003A1624"/>
    <w:rsid w:val="003A1E55"/>
    <w:rsid w:val="003B42B7"/>
    <w:rsid w:val="003B7175"/>
    <w:rsid w:val="003B7BEE"/>
    <w:rsid w:val="003C1988"/>
    <w:rsid w:val="003C1BCE"/>
    <w:rsid w:val="003C2338"/>
    <w:rsid w:val="003C4D8E"/>
    <w:rsid w:val="003C58FA"/>
    <w:rsid w:val="003C5976"/>
    <w:rsid w:val="003C5DD4"/>
    <w:rsid w:val="003C705A"/>
    <w:rsid w:val="003D223B"/>
    <w:rsid w:val="003D2DC6"/>
    <w:rsid w:val="003D512C"/>
    <w:rsid w:val="003D67C4"/>
    <w:rsid w:val="003D79F1"/>
    <w:rsid w:val="003E0041"/>
    <w:rsid w:val="003E0AE4"/>
    <w:rsid w:val="003E3C95"/>
    <w:rsid w:val="003E505B"/>
    <w:rsid w:val="003E5E99"/>
    <w:rsid w:val="003E66E5"/>
    <w:rsid w:val="003E7B56"/>
    <w:rsid w:val="003F0827"/>
    <w:rsid w:val="003F1AB5"/>
    <w:rsid w:val="003F22A3"/>
    <w:rsid w:val="003F2896"/>
    <w:rsid w:val="003F30C7"/>
    <w:rsid w:val="003F3FBA"/>
    <w:rsid w:val="003F4AEC"/>
    <w:rsid w:val="003F4CF5"/>
    <w:rsid w:val="003F7C3A"/>
    <w:rsid w:val="00400AA2"/>
    <w:rsid w:val="00401720"/>
    <w:rsid w:val="00401DE2"/>
    <w:rsid w:val="00403E23"/>
    <w:rsid w:val="00406AB8"/>
    <w:rsid w:val="00410023"/>
    <w:rsid w:val="00410F9D"/>
    <w:rsid w:val="00414578"/>
    <w:rsid w:val="004246C1"/>
    <w:rsid w:val="0042502E"/>
    <w:rsid w:val="004254BC"/>
    <w:rsid w:val="004260D1"/>
    <w:rsid w:val="00427677"/>
    <w:rsid w:val="00431D3A"/>
    <w:rsid w:val="00432267"/>
    <w:rsid w:val="00433CAF"/>
    <w:rsid w:val="00440055"/>
    <w:rsid w:val="00440945"/>
    <w:rsid w:val="0044374B"/>
    <w:rsid w:val="004438D5"/>
    <w:rsid w:val="00445A01"/>
    <w:rsid w:val="00451C1F"/>
    <w:rsid w:val="00452AA0"/>
    <w:rsid w:val="00455933"/>
    <w:rsid w:val="00457F2E"/>
    <w:rsid w:val="00461B07"/>
    <w:rsid w:val="00472F41"/>
    <w:rsid w:val="00473CE3"/>
    <w:rsid w:val="0047578E"/>
    <w:rsid w:val="00475AFD"/>
    <w:rsid w:val="004767B1"/>
    <w:rsid w:val="004768C2"/>
    <w:rsid w:val="00481B55"/>
    <w:rsid w:val="00481F15"/>
    <w:rsid w:val="004830BA"/>
    <w:rsid w:val="00483960"/>
    <w:rsid w:val="004840E6"/>
    <w:rsid w:val="004842F9"/>
    <w:rsid w:val="00484BEA"/>
    <w:rsid w:val="00486C3C"/>
    <w:rsid w:val="00487172"/>
    <w:rsid w:val="0049037D"/>
    <w:rsid w:val="00491FF2"/>
    <w:rsid w:val="004A1AEF"/>
    <w:rsid w:val="004A27D0"/>
    <w:rsid w:val="004A4E66"/>
    <w:rsid w:val="004B0BAC"/>
    <w:rsid w:val="004B3492"/>
    <w:rsid w:val="004B404B"/>
    <w:rsid w:val="004B7A86"/>
    <w:rsid w:val="004C0C33"/>
    <w:rsid w:val="004C3FD8"/>
    <w:rsid w:val="004C5D6C"/>
    <w:rsid w:val="004D060E"/>
    <w:rsid w:val="004D4DD6"/>
    <w:rsid w:val="004D576C"/>
    <w:rsid w:val="004D666E"/>
    <w:rsid w:val="004E29F8"/>
    <w:rsid w:val="004E7105"/>
    <w:rsid w:val="004F2DF0"/>
    <w:rsid w:val="004F36C0"/>
    <w:rsid w:val="004F3A6D"/>
    <w:rsid w:val="004F65C8"/>
    <w:rsid w:val="004F69C0"/>
    <w:rsid w:val="004F7ED6"/>
    <w:rsid w:val="00500209"/>
    <w:rsid w:val="00504EA1"/>
    <w:rsid w:val="00505521"/>
    <w:rsid w:val="00506805"/>
    <w:rsid w:val="00513897"/>
    <w:rsid w:val="00513A28"/>
    <w:rsid w:val="005141FF"/>
    <w:rsid w:val="00516790"/>
    <w:rsid w:val="00516E65"/>
    <w:rsid w:val="00522193"/>
    <w:rsid w:val="00525700"/>
    <w:rsid w:val="005264B9"/>
    <w:rsid w:val="00531B47"/>
    <w:rsid w:val="00533286"/>
    <w:rsid w:val="00534E03"/>
    <w:rsid w:val="0053628E"/>
    <w:rsid w:val="00536A3C"/>
    <w:rsid w:val="00537467"/>
    <w:rsid w:val="00537732"/>
    <w:rsid w:val="005408B5"/>
    <w:rsid w:val="00540ADE"/>
    <w:rsid w:val="00547EEB"/>
    <w:rsid w:val="00554B9A"/>
    <w:rsid w:val="00555EF4"/>
    <w:rsid w:val="00561B88"/>
    <w:rsid w:val="005621BC"/>
    <w:rsid w:val="00565FD1"/>
    <w:rsid w:val="0057016A"/>
    <w:rsid w:val="00570496"/>
    <w:rsid w:val="00571B0B"/>
    <w:rsid w:val="00572923"/>
    <w:rsid w:val="005754EE"/>
    <w:rsid w:val="00577C3B"/>
    <w:rsid w:val="00577CC5"/>
    <w:rsid w:val="00582A15"/>
    <w:rsid w:val="00583B5F"/>
    <w:rsid w:val="00584F82"/>
    <w:rsid w:val="005863BA"/>
    <w:rsid w:val="005907A9"/>
    <w:rsid w:val="00591061"/>
    <w:rsid w:val="00592E30"/>
    <w:rsid w:val="0059423C"/>
    <w:rsid w:val="0059444B"/>
    <w:rsid w:val="0059742E"/>
    <w:rsid w:val="00597C34"/>
    <w:rsid w:val="005A1692"/>
    <w:rsid w:val="005A431C"/>
    <w:rsid w:val="005A5994"/>
    <w:rsid w:val="005A7F32"/>
    <w:rsid w:val="005B0B59"/>
    <w:rsid w:val="005B2C74"/>
    <w:rsid w:val="005B7120"/>
    <w:rsid w:val="005C044F"/>
    <w:rsid w:val="005C2525"/>
    <w:rsid w:val="005C4066"/>
    <w:rsid w:val="005C64EE"/>
    <w:rsid w:val="005C7795"/>
    <w:rsid w:val="005D41AB"/>
    <w:rsid w:val="005D67BA"/>
    <w:rsid w:val="005E12B7"/>
    <w:rsid w:val="005E27ED"/>
    <w:rsid w:val="005E5295"/>
    <w:rsid w:val="005F1E4E"/>
    <w:rsid w:val="005F2A6B"/>
    <w:rsid w:val="005F4BEF"/>
    <w:rsid w:val="006000B8"/>
    <w:rsid w:val="006008C3"/>
    <w:rsid w:val="006017E2"/>
    <w:rsid w:val="00601924"/>
    <w:rsid w:val="0060266F"/>
    <w:rsid w:val="006045C6"/>
    <w:rsid w:val="006055AB"/>
    <w:rsid w:val="00610894"/>
    <w:rsid w:val="006109D6"/>
    <w:rsid w:val="00610DE2"/>
    <w:rsid w:val="006147FA"/>
    <w:rsid w:val="00617A4A"/>
    <w:rsid w:val="00617E50"/>
    <w:rsid w:val="00624286"/>
    <w:rsid w:val="0062441D"/>
    <w:rsid w:val="00630116"/>
    <w:rsid w:val="0063011F"/>
    <w:rsid w:val="0063047A"/>
    <w:rsid w:val="00631F97"/>
    <w:rsid w:val="006330B1"/>
    <w:rsid w:val="00634D47"/>
    <w:rsid w:val="006368D2"/>
    <w:rsid w:val="00640FA9"/>
    <w:rsid w:val="00642687"/>
    <w:rsid w:val="006429C2"/>
    <w:rsid w:val="006451C7"/>
    <w:rsid w:val="00647A68"/>
    <w:rsid w:val="00647D28"/>
    <w:rsid w:val="00653051"/>
    <w:rsid w:val="00656C22"/>
    <w:rsid w:val="00657D89"/>
    <w:rsid w:val="006634FD"/>
    <w:rsid w:val="00664597"/>
    <w:rsid w:val="00664FA7"/>
    <w:rsid w:val="0066740D"/>
    <w:rsid w:val="00667FD9"/>
    <w:rsid w:val="00670771"/>
    <w:rsid w:val="00670842"/>
    <w:rsid w:val="00670C5B"/>
    <w:rsid w:val="00685119"/>
    <w:rsid w:val="006877ED"/>
    <w:rsid w:val="00693C7A"/>
    <w:rsid w:val="00697F99"/>
    <w:rsid w:val="006A1197"/>
    <w:rsid w:val="006A2940"/>
    <w:rsid w:val="006A462E"/>
    <w:rsid w:val="006A54A3"/>
    <w:rsid w:val="006A7F98"/>
    <w:rsid w:val="006B06CB"/>
    <w:rsid w:val="006B1D66"/>
    <w:rsid w:val="006B550E"/>
    <w:rsid w:val="006C353D"/>
    <w:rsid w:val="006C60DD"/>
    <w:rsid w:val="006C650E"/>
    <w:rsid w:val="006C70C3"/>
    <w:rsid w:val="006D1047"/>
    <w:rsid w:val="006D136C"/>
    <w:rsid w:val="006D48AF"/>
    <w:rsid w:val="006D5DE9"/>
    <w:rsid w:val="006E0CDD"/>
    <w:rsid w:val="006E13BD"/>
    <w:rsid w:val="006E1527"/>
    <w:rsid w:val="006E1FEF"/>
    <w:rsid w:val="006E4491"/>
    <w:rsid w:val="006E51AB"/>
    <w:rsid w:val="006E52DF"/>
    <w:rsid w:val="006F008A"/>
    <w:rsid w:val="006F0CD4"/>
    <w:rsid w:val="006F0FD1"/>
    <w:rsid w:val="006F35CB"/>
    <w:rsid w:val="007001D8"/>
    <w:rsid w:val="0070167B"/>
    <w:rsid w:val="007044AE"/>
    <w:rsid w:val="007053BC"/>
    <w:rsid w:val="007076FC"/>
    <w:rsid w:val="00713003"/>
    <w:rsid w:val="007148FB"/>
    <w:rsid w:val="007216B2"/>
    <w:rsid w:val="00721AF5"/>
    <w:rsid w:val="00727049"/>
    <w:rsid w:val="00732DAD"/>
    <w:rsid w:val="00734E01"/>
    <w:rsid w:val="007361AA"/>
    <w:rsid w:val="00737E80"/>
    <w:rsid w:val="00740C5D"/>
    <w:rsid w:val="0074134D"/>
    <w:rsid w:val="00741688"/>
    <w:rsid w:val="007427DB"/>
    <w:rsid w:val="00756D22"/>
    <w:rsid w:val="007622EF"/>
    <w:rsid w:val="007624C1"/>
    <w:rsid w:val="0076494F"/>
    <w:rsid w:val="00767E5B"/>
    <w:rsid w:val="007716D2"/>
    <w:rsid w:val="00771D92"/>
    <w:rsid w:val="0077278D"/>
    <w:rsid w:val="00780B61"/>
    <w:rsid w:val="00782363"/>
    <w:rsid w:val="00782B57"/>
    <w:rsid w:val="00782EA9"/>
    <w:rsid w:val="007839AF"/>
    <w:rsid w:val="00783EEE"/>
    <w:rsid w:val="00784663"/>
    <w:rsid w:val="00787E04"/>
    <w:rsid w:val="007904BC"/>
    <w:rsid w:val="0079308F"/>
    <w:rsid w:val="00797BE1"/>
    <w:rsid w:val="007A2C26"/>
    <w:rsid w:val="007A4C72"/>
    <w:rsid w:val="007A519C"/>
    <w:rsid w:val="007A5458"/>
    <w:rsid w:val="007A57B5"/>
    <w:rsid w:val="007B036C"/>
    <w:rsid w:val="007B115C"/>
    <w:rsid w:val="007B60EF"/>
    <w:rsid w:val="007B741C"/>
    <w:rsid w:val="007C01B8"/>
    <w:rsid w:val="007C047C"/>
    <w:rsid w:val="007C33D5"/>
    <w:rsid w:val="007C432A"/>
    <w:rsid w:val="007C4E95"/>
    <w:rsid w:val="007C79B5"/>
    <w:rsid w:val="007D134D"/>
    <w:rsid w:val="007D37B0"/>
    <w:rsid w:val="007D662B"/>
    <w:rsid w:val="007D7394"/>
    <w:rsid w:val="007E087E"/>
    <w:rsid w:val="007E2F52"/>
    <w:rsid w:val="007E4B77"/>
    <w:rsid w:val="007E671A"/>
    <w:rsid w:val="007F05C4"/>
    <w:rsid w:val="007F16A9"/>
    <w:rsid w:val="007F1861"/>
    <w:rsid w:val="007F3695"/>
    <w:rsid w:val="007F6CE0"/>
    <w:rsid w:val="007F6D74"/>
    <w:rsid w:val="0080129A"/>
    <w:rsid w:val="008040DB"/>
    <w:rsid w:val="00804126"/>
    <w:rsid w:val="008051E5"/>
    <w:rsid w:val="008068CB"/>
    <w:rsid w:val="00806C59"/>
    <w:rsid w:val="00813156"/>
    <w:rsid w:val="008131F0"/>
    <w:rsid w:val="00814AA2"/>
    <w:rsid w:val="00815892"/>
    <w:rsid w:val="0082038D"/>
    <w:rsid w:val="00822B2C"/>
    <w:rsid w:val="008300CB"/>
    <w:rsid w:val="008300EC"/>
    <w:rsid w:val="00830671"/>
    <w:rsid w:val="00833418"/>
    <w:rsid w:val="00834A39"/>
    <w:rsid w:val="00834F0C"/>
    <w:rsid w:val="00836327"/>
    <w:rsid w:val="00840E99"/>
    <w:rsid w:val="00842172"/>
    <w:rsid w:val="00851B23"/>
    <w:rsid w:val="00852885"/>
    <w:rsid w:val="0085558E"/>
    <w:rsid w:val="008562DA"/>
    <w:rsid w:val="008571CF"/>
    <w:rsid w:val="00862A82"/>
    <w:rsid w:val="00866F17"/>
    <w:rsid w:val="00871E97"/>
    <w:rsid w:val="00877E90"/>
    <w:rsid w:val="008801DB"/>
    <w:rsid w:val="008806FD"/>
    <w:rsid w:val="00880734"/>
    <w:rsid w:val="00880894"/>
    <w:rsid w:val="00880EC1"/>
    <w:rsid w:val="008815FF"/>
    <w:rsid w:val="00881CC8"/>
    <w:rsid w:val="00883202"/>
    <w:rsid w:val="00887340"/>
    <w:rsid w:val="008915E8"/>
    <w:rsid w:val="00891A11"/>
    <w:rsid w:val="00897611"/>
    <w:rsid w:val="00897C8B"/>
    <w:rsid w:val="008A08B9"/>
    <w:rsid w:val="008A323C"/>
    <w:rsid w:val="008A47D5"/>
    <w:rsid w:val="008B47B5"/>
    <w:rsid w:val="008B491F"/>
    <w:rsid w:val="008B717E"/>
    <w:rsid w:val="008C4752"/>
    <w:rsid w:val="008C6D48"/>
    <w:rsid w:val="008C70AE"/>
    <w:rsid w:val="008C7241"/>
    <w:rsid w:val="008D30AC"/>
    <w:rsid w:val="008D68DD"/>
    <w:rsid w:val="008E12ED"/>
    <w:rsid w:val="008E2029"/>
    <w:rsid w:val="008E4D3C"/>
    <w:rsid w:val="008E5953"/>
    <w:rsid w:val="008E5B59"/>
    <w:rsid w:val="008E6361"/>
    <w:rsid w:val="008F31CD"/>
    <w:rsid w:val="00902BB8"/>
    <w:rsid w:val="00902D1C"/>
    <w:rsid w:val="00904D84"/>
    <w:rsid w:val="0090647A"/>
    <w:rsid w:val="0091044C"/>
    <w:rsid w:val="009104C6"/>
    <w:rsid w:val="009107F7"/>
    <w:rsid w:val="00911087"/>
    <w:rsid w:val="00913550"/>
    <w:rsid w:val="00915328"/>
    <w:rsid w:val="009157A3"/>
    <w:rsid w:val="00915C84"/>
    <w:rsid w:val="009165B5"/>
    <w:rsid w:val="0092096D"/>
    <w:rsid w:val="00921E81"/>
    <w:rsid w:val="00922645"/>
    <w:rsid w:val="00922FDA"/>
    <w:rsid w:val="00925EC2"/>
    <w:rsid w:val="00926ECF"/>
    <w:rsid w:val="0092790B"/>
    <w:rsid w:val="0093096B"/>
    <w:rsid w:val="00931008"/>
    <w:rsid w:val="00932D3A"/>
    <w:rsid w:val="009369B9"/>
    <w:rsid w:val="00941801"/>
    <w:rsid w:val="00941DB0"/>
    <w:rsid w:val="00945B93"/>
    <w:rsid w:val="009505FB"/>
    <w:rsid w:val="00950687"/>
    <w:rsid w:val="00950D5A"/>
    <w:rsid w:val="00950D92"/>
    <w:rsid w:val="00953113"/>
    <w:rsid w:val="00953912"/>
    <w:rsid w:val="00954D3F"/>
    <w:rsid w:val="00954F3F"/>
    <w:rsid w:val="00956FDE"/>
    <w:rsid w:val="009602CF"/>
    <w:rsid w:val="00961268"/>
    <w:rsid w:val="00963446"/>
    <w:rsid w:val="00963BD0"/>
    <w:rsid w:val="00972583"/>
    <w:rsid w:val="0097600F"/>
    <w:rsid w:val="0097733B"/>
    <w:rsid w:val="00977D50"/>
    <w:rsid w:val="009806A2"/>
    <w:rsid w:val="009826C4"/>
    <w:rsid w:val="00983AD6"/>
    <w:rsid w:val="009857E1"/>
    <w:rsid w:val="00987C98"/>
    <w:rsid w:val="009911F9"/>
    <w:rsid w:val="00993900"/>
    <w:rsid w:val="00993A7E"/>
    <w:rsid w:val="009950F8"/>
    <w:rsid w:val="00996162"/>
    <w:rsid w:val="00997482"/>
    <w:rsid w:val="009978C5"/>
    <w:rsid w:val="00997C21"/>
    <w:rsid w:val="009B0385"/>
    <w:rsid w:val="009B28B7"/>
    <w:rsid w:val="009B4183"/>
    <w:rsid w:val="009C055B"/>
    <w:rsid w:val="009C0D67"/>
    <w:rsid w:val="009C41AB"/>
    <w:rsid w:val="009C53F9"/>
    <w:rsid w:val="009C58E5"/>
    <w:rsid w:val="009D6768"/>
    <w:rsid w:val="009D69C2"/>
    <w:rsid w:val="009E2478"/>
    <w:rsid w:val="009E2873"/>
    <w:rsid w:val="009E4C40"/>
    <w:rsid w:val="009E59DE"/>
    <w:rsid w:val="009E5E59"/>
    <w:rsid w:val="009E702D"/>
    <w:rsid w:val="009F0A35"/>
    <w:rsid w:val="009F4C96"/>
    <w:rsid w:val="009F5761"/>
    <w:rsid w:val="00A01F02"/>
    <w:rsid w:val="00A04FE4"/>
    <w:rsid w:val="00A05FC5"/>
    <w:rsid w:val="00A06A15"/>
    <w:rsid w:val="00A10F68"/>
    <w:rsid w:val="00A228D1"/>
    <w:rsid w:val="00A26C1B"/>
    <w:rsid w:val="00A27799"/>
    <w:rsid w:val="00A30006"/>
    <w:rsid w:val="00A3029C"/>
    <w:rsid w:val="00A31F1A"/>
    <w:rsid w:val="00A336AE"/>
    <w:rsid w:val="00A358CB"/>
    <w:rsid w:val="00A46CD5"/>
    <w:rsid w:val="00A53338"/>
    <w:rsid w:val="00A53911"/>
    <w:rsid w:val="00A54021"/>
    <w:rsid w:val="00A64D74"/>
    <w:rsid w:val="00A709C7"/>
    <w:rsid w:val="00A71D97"/>
    <w:rsid w:val="00A7263C"/>
    <w:rsid w:val="00A74C0A"/>
    <w:rsid w:val="00A77182"/>
    <w:rsid w:val="00A80F3F"/>
    <w:rsid w:val="00A850AA"/>
    <w:rsid w:val="00A853C0"/>
    <w:rsid w:val="00A8739B"/>
    <w:rsid w:val="00A91520"/>
    <w:rsid w:val="00A91BFE"/>
    <w:rsid w:val="00A925A7"/>
    <w:rsid w:val="00A966DA"/>
    <w:rsid w:val="00AA004F"/>
    <w:rsid w:val="00AA0513"/>
    <w:rsid w:val="00AA220A"/>
    <w:rsid w:val="00AA37E5"/>
    <w:rsid w:val="00AA506F"/>
    <w:rsid w:val="00AA7018"/>
    <w:rsid w:val="00AB1803"/>
    <w:rsid w:val="00AB2BDC"/>
    <w:rsid w:val="00AB6B4E"/>
    <w:rsid w:val="00AC06E9"/>
    <w:rsid w:val="00AC11AC"/>
    <w:rsid w:val="00AC2C3C"/>
    <w:rsid w:val="00AC3EFA"/>
    <w:rsid w:val="00AC3FB6"/>
    <w:rsid w:val="00AC549E"/>
    <w:rsid w:val="00AC65BB"/>
    <w:rsid w:val="00AD0193"/>
    <w:rsid w:val="00AD226F"/>
    <w:rsid w:val="00AD3F3B"/>
    <w:rsid w:val="00AD5712"/>
    <w:rsid w:val="00AD6454"/>
    <w:rsid w:val="00AD6C86"/>
    <w:rsid w:val="00AE17D3"/>
    <w:rsid w:val="00AE3219"/>
    <w:rsid w:val="00AE34FB"/>
    <w:rsid w:val="00AE7F44"/>
    <w:rsid w:val="00AF1CD3"/>
    <w:rsid w:val="00AF24F8"/>
    <w:rsid w:val="00AF3835"/>
    <w:rsid w:val="00AF3952"/>
    <w:rsid w:val="00AF4458"/>
    <w:rsid w:val="00AF7AFD"/>
    <w:rsid w:val="00B01754"/>
    <w:rsid w:val="00B040D0"/>
    <w:rsid w:val="00B043A4"/>
    <w:rsid w:val="00B051EB"/>
    <w:rsid w:val="00B109DD"/>
    <w:rsid w:val="00B12211"/>
    <w:rsid w:val="00B12AE4"/>
    <w:rsid w:val="00B151BB"/>
    <w:rsid w:val="00B155CD"/>
    <w:rsid w:val="00B15BDE"/>
    <w:rsid w:val="00B16E31"/>
    <w:rsid w:val="00B219F9"/>
    <w:rsid w:val="00B22EE3"/>
    <w:rsid w:val="00B23011"/>
    <w:rsid w:val="00B266F0"/>
    <w:rsid w:val="00B26B3D"/>
    <w:rsid w:val="00B27559"/>
    <w:rsid w:val="00B2769A"/>
    <w:rsid w:val="00B31886"/>
    <w:rsid w:val="00B41714"/>
    <w:rsid w:val="00B41AEB"/>
    <w:rsid w:val="00B42112"/>
    <w:rsid w:val="00B44469"/>
    <w:rsid w:val="00B44A67"/>
    <w:rsid w:val="00B509CF"/>
    <w:rsid w:val="00B5268D"/>
    <w:rsid w:val="00B528FF"/>
    <w:rsid w:val="00B535C1"/>
    <w:rsid w:val="00B56188"/>
    <w:rsid w:val="00B6463F"/>
    <w:rsid w:val="00B650C9"/>
    <w:rsid w:val="00B6703B"/>
    <w:rsid w:val="00B6765E"/>
    <w:rsid w:val="00B722D5"/>
    <w:rsid w:val="00B75509"/>
    <w:rsid w:val="00B80ED2"/>
    <w:rsid w:val="00B87537"/>
    <w:rsid w:val="00B915F3"/>
    <w:rsid w:val="00B917E3"/>
    <w:rsid w:val="00B958A0"/>
    <w:rsid w:val="00B95B6D"/>
    <w:rsid w:val="00B96D0A"/>
    <w:rsid w:val="00B97A51"/>
    <w:rsid w:val="00B97CE5"/>
    <w:rsid w:val="00BA2372"/>
    <w:rsid w:val="00BA56E7"/>
    <w:rsid w:val="00BA5C1E"/>
    <w:rsid w:val="00BB058C"/>
    <w:rsid w:val="00BB2B1B"/>
    <w:rsid w:val="00BC049D"/>
    <w:rsid w:val="00BC181A"/>
    <w:rsid w:val="00BC64C3"/>
    <w:rsid w:val="00BC7D05"/>
    <w:rsid w:val="00BD029B"/>
    <w:rsid w:val="00BD1629"/>
    <w:rsid w:val="00BD19ED"/>
    <w:rsid w:val="00BD510D"/>
    <w:rsid w:val="00BD604D"/>
    <w:rsid w:val="00BD7FF5"/>
    <w:rsid w:val="00BE05E0"/>
    <w:rsid w:val="00BE0DDE"/>
    <w:rsid w:val="00BE12D2"/>
    <w:rsid w:val="00BE18C6"/>
    <w:rsid w:val="00BE485F"/>
    <w:rsid w:val="00BF06D2"/>
    <w:rsid w:val="00BF0C3A"/>
    <w:rsid w:val="00BF4B62"/>
    <w:rsid w:val="00C0071A"/>
    <w:rsid w:val="00C00C9E"/>
    <w:rsid w:val="00C02DC9"/>
    <w:rsid w:val="00C03296"/>
    <w:rsid w:val="00C03A55"/>
    <w:rsid w:val="00C10CFA"/>
    <w:rsid w:val="00C1122F"/>
    <w:rsid w:val="00C11B9F"/>
    <w:rsid w:val="00C20CBE"/>
    <w:rsid w:val="00C21F37"/>
    <w:rsid w:val="00C2201C"/>
    <w:rsid w:val="00C2259A"/>
    <w:rsid w:val="00C22635"/>
    <w:rsid w:val="00C2329B"/>
    <w:rsid w:val="00C25C7B"/>
    <w:rsid w:val="00C27B72"/>
    <w:rsid w:val="00C30B08"/>
    <w:rsid w:val="00C317C0"/>
    <w:rsid w:val="00C3480A"/>
    <w:rsid w:val="00C35B3B"/>
    <w:rsid w:val="00C35D1D"/>
    <w:rsid w:val="00C369E6"/>
    <w:rsid w:val="00C36C69"/>
    <w:rsid w:val="00C40E1E"/>
    <w:rsid w:val="00C436D7"/>
    <w:rsid w:val="00C4550E"/>
    <w:rsid w:val="00C52E8C"/>
    <w:rsid w:val="00C52F87"/>
    <w:rsid w:val="00C535F7"/>
    <w:rsid w:val="00C53A14"/>
    <w:rsid w:val="00C55916"/>
    <w:rsid w:val="00C55C99"/>
    <w:rsid w:val="00C6290E"/>
    <w:rsid w:val="00C632B9"/>
    <w:rsid w:val="00C637CF"/>
    <w:rsid w:val="00C6423F"/>
    <w:rsid w:val="00C706B7"/>
    <w:rsid w:val="00C71C15"/>
    <w:rsid w:val="00C72265"/>
    <w:rsid w:val="00C74D0A"/>
    <w:rsid w:val="00C75700"/>
    <w:rsid w:val="00C76BBA"/>
    <w:rsid w:val="00C77EE4"/>
    <w:rsid w:val="00C82A62"/>
    <w:rsid w:val="00C851EF"/>
    <w:rsid w:val="00C85726"/>
    <w:rsid w:val="00C85AB3"/>
    <w:rsid w:val="00C85F94"/>
    <w:rsid w:val="00C91F1E"/>
    <w:rsid w:val="00C9291D"/>
    <w:rsid w:val="00C93F3F"/>
    <w:rsid w:val="00C9437F"/>
    <w:rsid w:val="00C967D8"/>
    <w:rsid w:val="00C97EBB"/>
    <w:rsid w:val="00CA134B"/>
    <w:rsid w:val="00CA14F7"/>
    <w:rsid w:val="00CA184F"/>
    <w:rsid w:val="00CB28FB"/>
    <w:rsid w:val="00CB4CD9"/>
    <w:rsid w:val="00CB6656"/>
    <w:rsid w:val="00CB7BDD"/>
    <w:rsid w:val="00CC1B15"/>
    <w:rsid w:val="00CC52EC"/>
    <w:rsid w:val="00CD2824"/>
    <w:rsid w:val="00CD2B62"/>
    <w:rsid w:val="00CD339E"/>
    <w:rsid w:val="00CD34A7"/>
    <w:rsid w:val="00CD3C95"/>
    <w:rsid w:val="00CD4408"/>
    <w:rsid w:val="00CD6DEC"/>
    <w:rsid w:val="00CD7948"/>
    <w:rsid w:val="00CE047A"/>
    <w:rsid w:val="00CE0DC2"/>
    <w:rsid w:val="00CE2F0E"/>
    <w:rsid w:val="00CE50C3"/>
    <w:rsid w:val="00CE6B43"/>
    <w:rsid w:val="00CF129C"/>
    <w:rsid w:val="00CF1BD8"/>
    <w:rsid w:val="00CF6214"/>
    <w:rsid w:val="00D00557"/>
    <w:rsid w:val="00D034AF"/>
    <w:rsid w:val="00D0605D"/>
    <w:rsid w:val="00D06FD3"/>
    <w:rsid w:val="00D10B9E"/>
    <w:rsid w:val="00D126CB"/>
    <w:rsid w:val="00D13909"/>
    <w:rsid w:val="00D139CE"/>
    <w:rsid w:val="00D17AC6"/>
    <w:rsid w:val="00D20EFD"/>
    <w:rsid w:val="00D24689"/>
    <w:rsid w:val="00D30C83"/>
    <w:rsid w:val="00D325F7"/>
    <w:rsid w:val="00D34C22"/>
    <w:rsid w:val="00D425DC"/>
    <w:rsid w:val="00D45457"/>
    <w:rsid w:val="00D47B6C"/>
    <w:rsid w:val="00D47D5A"/>
    <w:rsid w:val="00D47E87"/>
    <w:rsid w:val="00D50848"/>
    <w:rsid w:val="00D522F3"/>
    <w:rsid w:val="00D5722B"/>
    <w:rsid w:val="00D66E97"/>
    <w:rsid w:val="00D707D1"/>
    <w:rsid w:val="00D71F07"/>
    <w:rsid w:val="00D72AD3"/>
    <w:rsid w:val="00D73D0E"/>
    <w:rsid w:val="00D7571E"/>
    <w:rsid w:val="00D8159A"/>
    <w:rsid w:val="00D91595"/>
    <w:rsid w:val="00D92AE3"/>
    <w:rsid w:val="00D93B56"/>
    <w:rsid w:val="00D93DE7"/>
    <w:rsid w:val="00D948C2"/>
    <w:rsid w:val="00DA1DC3"/>
    <w:rsid w:val="00DA1F08"/>
    <w:rsid w:val="00DA55C4"/>
    <w:rsid w:val="00DA7FC0"/>
    <w:rsid w:val="00DB3827"/>
    <w:rsid w:val="00DB42AA"/>
    <w:rsid w:val="00DB4DA2"/>
    <w:rsid w:val="00DB783B"/>
    <w:rsid w:val="00DC0046"/>
    <w:rsid w:val="00DC110D"/>
    <w:rsid w:val="00DC1991"/>
    <w:rsid w:val="00DC422A"/>
    <w:rsid w:val="00DD054A"/>
    <w:rsid w:val="00DD08C2"/>
    <w:rsid w:val="00DD18A9"/>
    <w:rsid w:val="00DD1B25"/>
    <w:rsid w:val="00DD263C"/>
    <w:rsid w:val="00DD3562"/>
    <w:rsid w:val="00DD36BC"/>
    <w:rsid w:val="00DD3F0F"/>
    <w:rsid w:val="00DD6539"/>
    <w:rsid w:val="00DE0795"/>
    <w:rsid w:val="00DE5A0C"/>
    <w:rsid w:val="00DF1627"/>
    <w:rsid w:val="00DF16DC"/>
    <w:rsid w:val="00DF6908"/>
    <w:rsid w:val="00E028D1"/>
    <w:rsid w:val="00E050A3"/>
    <w:rsid w:val="00E06A74"/>
    <w:rsid w:val="00E1106A"/>
    <w:rsid w:val="00E1118B"/>
    <w:rsid w:val="00E11793"/>
    <w:rsid w:val="00E150C5"/>
    <w:rsid w:val="00E15199"/>
    <w:rsid w:val="00E1565F"/>
    <w:rsid w:val="00E16D41"/>
    <w:rsid w:val="00E21756"/>
    <w:rsid w:val="00E25D5D"/>
    <w:rsid w:val="00E32490"/>
    <w:rsid w:val="00E3259A"/>
    <w:rsid w:val="00E37DFD"/>
    <w:rsid w:val="00E423CA"/>
    <w:rsid w:val="00E423FA"/>
    <w:rsid w:val="00E42627"/>
    <w:rsid w:val="00E471F2"/>
    <w:rsid w:val="00E475C3"/>
    <w:rsid w:val="00E50E22"/>
    <w:rsid w:val="00E510D5"/>
    <w:rsid w:val="00E524AC"/>
    <w:rsid w:val="00E52FBF"/>
    <w:rsid w:val="00E5658C"/>
    <w:rsid w:val="00E565C0"/>
    <w:rsid w:val="00E60BC1"/>
    <w:rsid w:val="00E615EC"/>
    <w:rsid w:val="00E61EEF"/>
    <w:rsid w:val="00E66B4C"/>
    <w:rsid w:val="00E7058A"/>
    <w:rsid w:val="00E7180E"/>
    <w:rsid w:val="00E7287C"/>
    <w:rsid w:val="00E73D63"/>
    <w:rsid w:val="00E766E5"/>
    <w:rsid w:val="00E77B46"/>
    <w:rsid w:val="00E8004F"/>
    <w:rsid w:val="00E81E44"/>
    <w:rsid w:val="00E83BB2"/>
    <w:rsid w:val="00E8456B"/>
    <w:rsid w:val="00E84BD2"/>
    <w:rsid w:val="00E85FC0"/>
    <w:rsid w:val="00E91D2A"/>
    <w:rsid w:val="00E94D2A"/>
    <w:rsid w:val="00E974BE"/>
    <w:rsid w:val="00EA0DFE"/>
    <w:rsid w:val="00EA3737"/>
    <w:rsid w:val="00EA3EB1"/>
    <w:rsid w:val="00EA5164"/>
    <w:rsid w:val="00EA6AC9"/>
    <w:rsid w:val="00EA774A"/>
    <w:rsid w:val="00EB22CF"/>
    <w:rsid w:val="00EB24BB"/>
    <w:rsid w:val="00EB2523"/>
    <w:rsid w:val="00EB48DB"/>
    <w:rsid w:val="00EB49C5"/>
    <w:rsid w:val="00EB4B60"/>
    <w:rsid w:val="00EB6FAA"/>
    <w:rsid w:val="00EC21BF"/>
    <w:rsid w:val="00EC2808"/>
    <w:rsid w:val="00EC38EA"/>
    <w:rsid w:val="00EC4EE1"/>
    <w:rsid w:val="00EC7BD7"/>
    <w:rsid w:val="00ED096E"/>
    <w:rsid w:val="00ED2127"/>
    <w:rsid w:val="00ED297D"/>
    <w:rsid w:val="00ED2A47"/>
    <w:rsid w:val="00EE04EE"/>
    <w:rsid w:val="00EE24F1"/>
    <w:rsid w:val="00EF14FE"/>
    <w:rsid w:val="00EF2846"/>
    <w:rsid w:val="00EF320A"/>
    <w:rsid w:val="00EF3263"/>
    <w:rsid w:val="00EF5162"/>
    <w:rsid w:val="00EF614C"/>
    <w:rsid w:val="00F0121D"/>
    <w:rsid w:val="00F01359"/>
    <w:rsid w:val="00F02059"/>
    <w:rsid w:val="00F0212C"/>
    <w:rsid w:val="00F0328E"/>
    <w:rsid w:val="00F03C18"/>
    <w:rsid w:val="00F0601E"/>
    <w:rsid w:val="00F1167F"/>
    <w:rsid w:val="00F12789"/>
    <w:rsid w:val="00F12EEC"/>
    <w:rsid w:val="00F14588"/>
    <w:rsid w:val="00F31CCA"/>
    <w:rsid w:val="00F32180"/>
    <w:rsid w:val="00F35187"/>
    <w:rsid w:val="00F3764E"/>
    <w:rsid w:val="00F37830"/>
    <w:rsid w:val="00F41A5E"/>
    <w:rsid w:val="00F44EB5"/>
    <w:rsid w:val="00F5079A"/>
    <w:rsid w:val="00F51AE6"/>
    <w:rsid w:val="00F54F77"/>
    <w:rsid w:val="00F55116"/>
    <w:rsid w:val="00F5767A"/>
    <w:rsid w:val="00F655E1"/>
    <w:rsid w:val="00F65921"/>
    <w:rsid w:val="00F65FCB"/>
    <w:rsid w:val="00F664FC"/>
    <w:rsid w:val="00F67418"/>
    <w:rsid w:val="00F67B0A"/>
    <w:rsid w:val="00F70836"/>
    <w:rsid w:val="00F7200B"/>
    <w:rsid w:val="00F75451"/>
    <w:rsid w:val="00F777B2"/>
    <w:rsid w:val="00F847FE"/>
    <w:rsid w:val="00F84A72"/>
    <w:rsid w:val="00F86898"/>
    <w:rsid w:val="00F86C1F"/>
    <w:rsid w:val="00F87402"/>
    <w:rsid w:val="00F91F8D"/>
    <w:rsid w:val="00F93318"/>
    <w:rsid w:val="00F93901"/>
    <w:rsid w:val="00F96AE0"/>
    <w:rsid w:val="00FA0FDD"/>
    <w:rsid w:val="00FA229D"/>
    <w:rsid w:val="00FA361A"/>
    <w:rsid w:val="00FA3A77"/>
    <w:rsid w:val="00FB216F"/>
    <w:rsid w:val="00FB77B4"/>
    <w:rsid w:val="00FC1CD7"/>
    <w:rsid w:val="00FC2CC0"/>
    <w:rsid w:val="00FC733B"/>
    <w:rsid w:val="00FC7780"/>
    <w:rsid w:val="00FC7DB7"/>
    <w:rsid w:val="00FD282E"/>
    <w:rsid w:val="00FD3598"/>
    <w:rsid w:val="00FD3D34"/>
    <w:rsid w:val="00FE00A2"/>
    <w:rsid w:val="00FE10E5"/>
    <w:rsid w:val="00FE1630"/>
    <w:rsid w:val="00FE1989"/>
    <w:rsid w:val="00FE1AEE"/>
    <w:rsid w:val="00FE1CD6"/>
    <w:rsid w:val="00FE6807"/>
    <w:rsid w:val="00FF0FED"/>
    <w:rsid w:val="00FF54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400CF30"/>
  <w15:chartTrackingRefBased/>
  <w15:docId w15:val="{8830EC86-7D2E-470A-9D7B-B3F4E4A411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000E9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F51AE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F7B0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000E9C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titabs">
    <w:name w:val="titabs"/>
    <w:basedOn w:val="a"/>
    <w:qFormat/>
    <w:rsid w:val="001928E0"/>
    <w:pPr>
      <w:suppressAutoHyphens/>
      <w:spacing w:beforeAutospacing="1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3">
    <w:name w:val="Table Grid"/>
    <w:basedOn w:val="a1"/>
    <w:uiPriority w:val="39"/>
    <w:rsid w:val="007D739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0"/>
    <w:link w:val="2"/>
    <w:uiPriority w:val="9"/>
    <w:rsid w:val="00F51AE6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11">
    <w:name w:val="toc 1"/>
    <w:basedOn w:val="a"/>
    <w:next w:val="a"/>
    <w:autoRedefine/>
    <w:uiPriority w:val="39"/>
    <w:unhideWhenUsed/>
    <w:rsid w:val="00F51AE6"/>
    <w:pPr>
      <w:spacing w:after="100"/>
    </w:pPr>
  </w:style>
  <w:style w:type="character" w:styleId="a4">
    <w:name w:val="Hyperlink"/>
    <w:basedOn w:val="a0"/>
    <w:uiPriority w:val="99"/>
    <w:unhideWhenUsed/>
    <w:rsid w:val="00124140"/>
    <w:rPr>
      <w:color w:val="0563C1" w:themeColor="hyperlink"/>
      <w:u w:val="single"/>
    </w:rPr>
  </w:style>
  <w:style w:type="paragraph" w:styleId="a5">
    <w:name w:val="List Paragraph"/>
    <w:basedOn w:val="a"/>
    <w:uiPriority w:val="34"/>
    <w:qFormat/>
    <w:rsid w:val="000B3260"/>
    <w:pPr>
      <w:ind w:left="720"/>
      <w:contextualSpacing/>
    </w:pPr>
  </w:style>
  <w:style w:type="paragraph" w:styleId="a6">
    <w:name w:val="TOC Heading"/>
    <w:basedOn w:val="1"/>
    <w:next w:val="a"/>
    <w:uiPriority w:val="39"/>
    <w:unhideWhenUsed/>
    <w:qFormat/>
    <w:rsid w:val="00CD34A7"/>
    <w:pPr>
      <w:outlineLvl w:val="9"/>
    </w:pPr>
    <w:rPr>
      <w:lang w:eastAsia="ru-RU"/>
    </w:rPr>
  </w:style>
  <w:style w:type="paragraph" w:styleId="a7">
    <w:name w:val="Balloon Text"/>
    <w:basedOn w:val="a"/>
    <w:link w:val="a8"/>
    <w:uiPriority w:val="99"/>
    <w:semiHidden/>
    <w:unhideWhenUsed/>
    <w:rsid w:val="00173FD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8">
    <w:name w:val="Текст выноски Знак"/>
    <w:basedOn w:val="a0"/>
    <w:link w:val="a7"/>
    <w:uiPriority w:val="99"/>
    <w:semiHidden/>
    <w:rsid w:val="00173FDF"/>
    <w:rPr>
      <w:rFonts w:ascii="Segoe UI" w:hAnsi="Segoe UI" w:cs="Segoe UI"/>
      <w:sz w:val="18"/>
      <w:szCs w:val="18"/>
    </w:rPr>
  </w:style>
  <w:style w:type="paragraph" w:styleId="21">
    <w:name w:val="toc 2"/>
    <w:basedOn w:val="a"/>
    <w:next w:val="a"/>
    <w:autoRedefine/>
    <w:uiPriority w:val="39"/>
    <w:unhideWhenUsed/>
    <w:rsid w:val="00374F05"/>
    <w:pPr>
      <w:spacing w:after="100"/>
      <w:ind w:left="220"/>
    </w:pPr>
  </w:style>
  <w:style w:type="table" w:customStyle="1" w:styleId="12">
    <w:name w:val="Сетка таблицы1"/>
    <w:basedOn w:val="a1"/>
    <w:next w:val="a3"/>
    <w:uiPriority w:val="59"/>
    <w:rsid w:val="004B3492"/>
    <w:pPr>
      <w:spacing w:after="0" w:line="240" w:lineRule="auto"/>
    </w:p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bx-messenger-message">
    <w:name w:val="bx-messenger-message"/>
    <w:basedOn w:val="a0"/>
    <w:rsid w:val="00083786"/>
  </w:style>
  <w:style w:type="character" w:customStyle="1" w:styleId="bx-messenger-content-item-like">
    <w:name w:val="bx-messenger-content-item-like"/>
    <w:basedOn w:val="a0"/>
    <w:rsid w:val="00083786"/>
  </w:style>
  <w:style w:type="character" w:customStyle="1" w:styleId="bx-messenger-content-like-button">
    <w:name w:val="bx-messenger-content-like-button"/>
    <w:basedOn w:val="a0"/>
    <w:rsid w:val="00083786"/>
  </w:style>
  <w:style w:type="character" w:customStyle="1" w:styleId="bx-messenger-content-item-date">
    <w:name w:val="bx-messenger-content-item-date"/>
    <w:basedOn w:val="a0"/>
    <w:rsid w:val="00083786"/>
  </w:style>
  <w:style w:type="paragraph" w:styleId="a9">
    <w:name w:val="Normal (Web)"/>
    <w:basedOn w:val="a"/>
    <w:uiPriority w:val="99"/>
    <w:semiHidden/>
    <w:unhideWhenUsed/>
    <w:rsid w:val="007A2C2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a">
    <w:name w:val="header"/>
    <w:basedOn w:val="a"/>
    <w:link w:val="ab"/>
    <w:uiPriority w:val="99"/>
    <w:unhideWhenUsed/>
    <w:rsid w:val="00AD6C8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AD6C86"/>
  </w:style>
  <w:style w:type="paragraph" w:styleId="ac">
    <w:name w:val="footer"/>
    <w:basedOn w:val="a"/>
    <w:link w:val="ad"/>
    <w:uiPriority w:val="99"/>
    <w:unhideWhenUsed/>
    <w:rsid w:val="00AD6C8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AD6C86"/>
  </w:style>
  <w:style w:type="character" w:customStyle="1" w:styleId="30">
    <w:name w:val="Заголовок 3 Знак"/>
    <w:basedOn w:val="a0"/>
    <w:link w:val="3"/>
    <w:uiPriority w:val="9"/>
    <w:rsid w:val="002F7B09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019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196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788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59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605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405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981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086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757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580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02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3392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7029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08090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38672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65538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09493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18697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755199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5316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723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38006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9665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2488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737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F9F268C-8945-43F0-9607-873DB33B2D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0</TotalTime>
  <Pages>1</Pages>
  <Words>5949</Words>
  <Characters>33911</Characters>
  <Application>Microsoft Office Word</Application>
  <DocSecurity>0</DocSecurity>
  <Lines>282</Lines>
  <Paragraphs>7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397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С</dc:creator>
  <cp:keywords/>
  <dc:description/>
  <cp:lastModifiedBy>Александр С</cp:lastModifiedBy>
  <cp:revision>39</cp:revision>
  <cp:lastPrinted>2023-07-24T11:25:00Z</cp:lastPrinted>
  <dcterms:created xsi:type="dcterms:W3CDTF">2023-07-27T07:45:00Z</dcterms:created>
  <dcterms:modified xsi:type="dcterms:W3CDTF">2023-07-28T09:19:00Z</dcterms:modified>
</cp:coreProperties>
</file>